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4DCF5E9" w14:textId="77777777" w:rsidR="00E4250B" w:rsidRPr="00F15B50" w:rsidRDefault="00E4250B" w:rsidP="00E4250B">
      <w:pPr>
        <w:spacing w:after="0" w:line="240" w:lineRule="auto"/>
        <w:jc w:val="center"/>
        <w:rPr>
          <w:rFonts w:cs="Times New Roman"/>
          <w:szCs w:val="28"/>
        </w:rPr>
      </w:pPr>
      <w:r w:rsidRPr="00F15B50">
        <w:rPr>
          <w:rFonts w:cs="Times New Roman"/>
          <w:szCs w:val="28"/>
        </w:rPr>
        <w:t>Министерство образования Республики Беларусь</w:t>
      </w:r>
    </w:p>
    <w:p w14:paraId="5BD2F343" w14:textId="77777777" w:rsidR="00E4250B" w:rsidRPr="00F15B50" w:rsidRDefault="00E4250B" w:rsidP="00E4250B">
      <w:pPr>
        <w:spacing w:after="0" w:line="240" w:lineRule="auto"/>
        <w:jc w:val="center"/>
        <w:rPr>
          <w:rFonts w:cs="Times New Roman"/>
          <w:szCs w:val="28"/>
        </w:rPr>
      </w:pPr>
    </w:p>
    <w:p w14:paraId="46CB48DA" w14:textId="77777777" w:rsidR="00E4250B" w:rsidRPr="00F15B50" w:rsidRDefault="00E4250B" w:rsidP="00E4250B">
      <w:pPr>
        <w:spacing w:after="0" w:line="240" w:lineRule="auto"/>
        <w:jc w:val="center"/>
        <w:rPr>
          <w:rFonts w:cs="Times New Roman"/>
          <w:szCs w:val="28"/>
        </w:rPr>
      </w:pPr>
      <w:r w:rsidRPr="00F15B50">
        <w:rPr>
          <w:rFonts w:cs="Times New Roman"/>
          <w:szCs w:val="28"/>
        </w:rPr>
        <w:t>Учреждение образования</w:t>
      </w:r>
    </w:p>
    <w:p w14:paraId="7FB6A22B" w14:textId="77777777" w:rsidR="00E4250B" w:rsidRPr="00F15B50" w:rsidRDefault="00E4250B" w:rsidP="00E4250B">
      <w:pPr>
        <w:spacing w:after="0" w:line="240" w:lineRule="auto"/>
        <w:jc w:val="center"/>
        <w:rPr>
          <w:rFonts w:cs="Times New Roman"/>
          <w:szCs w:val="28"/>
        </w:rPr>
      </w:pPr>
      <w:r w:rsidRPr="00F15B50">
        <w:rPr>
          <w:rFonts w:cs="Times New Roman"/>
          <w:szCs w:val="28"/>
        </w:rPr>
        <w:t>«Белорусский государственный университет информатики и радиоэлектроники»</w:t>
      </w:r>
    </w:p>
    <w:p w14:paraId="1C7836B2" w14:textId="77777777" w:rsidR="00E4250B" w:rsidRPr="00F15B50" w:rsidRDefault="00E4250B" w:rsidP="00E4250B">
      <w:pPr>
        <w:spacing w:after="0" w:line="240" w:lineRule="auto"/>
        <w:jc w:val="center"/>
        <w:rPr>
          <w:rFonts w:cs="Times New Roman"/>
          <w:szCs w:val="28"/>
        </w:rPr>
      </w:pPr>
    </w:p>
    <w:p w14:paraId="4AD713DE" w14:textId="77777777" w:rsidR="00E4250B" w:rsidRPr="00F15B50" w:rsidRDefault="00E4250B" w:rsidP="00E4250B">
      <w:pPr>
        <w:spacing w:after="0" w:line="240" w:lineRule="auto"/>
        <w:jc w:val="center"/>
        <w:rPr>
          <w:rFonts w:cs="Times New Roman"/>
          <w:szCs w:val="28"/>
        </w:rPr>
      </w:pPr>
      <w:r w:rsidRPr="00F15B50">
        <w:rPr>
          <w:rFonts w:cs="Times New Roman"/>
          <w:szCs w:val="28"/>
        </w:rPr>
        <w:t>Кафедра электронных вычислительных машин</w:t>
      </w:r>
    </w:p>
    <w:p w14:paraId="3822173F" w14:textId="77777777" w:rsidR="00E4250B" w:rsidRPr="00F15B50" w:rsidRDefault="00E4250B" w:rsidP="00E4250B">
      <w:pPr>
        <w:spacing w:after="0" w:line="240" w:lineRule="auto"/>
        <w:jc w:val="center"/>
        <w:rPr>
          <w:rFonts w:cs="Times New Roman"/>
          <w:szCs w:val="28"/>
        </w:rPr>
      </w:pPr>
    </w:p>
    <w:p w14:paraId="0EE29F6F" w14:textId="77777777" w:rsidR="00E4250B" w:rsidRPr="00F15B50" w:rsidRDefault="00E4250B" w:rsidP="00E4250B">
      <w:pPr>
        <w:spacing w:after="0" w:line="240" w:lineRule="auto"/>
        <w:jc w:val="center"/>
        <w:rPr>
          <w:rFonts w:cs="Times New Roman"/>
          <w:szCs w:val="28"/>
        </w:rPr>
      </w:pPr>
    </w:p>
    <w:p w14:paraId="270B2D1B" w14:textId="77777777" w:rsidR="00E4250B" w:rsidRPr="00F15B50" w:rsidRDefault="00E4250B" w:rsidP="00E4250B">
      <w:pPr>
        <w:spacing w:after="0" w:line="240" w:lineRule="auto"/>
        <w:jc w:val="center"/>
        <w:rPr>
          <w:rFonts w:cs="Times New Roman"/>
          <w:szCs w:val="28"/>
        </w:rPr>
      </w:pPr>
    </w:p>
    <w:p w14:paraId="72CE3F18" w14:textId="77777777" w:rsidR="00E4250B" w:rsidRPr="00F15B50" w:rsidRDefault="00E4250B" w:rsidP="00E4250B">
      <w:pPr>
        <w:spacing w:after="0" w:line="240" w:lineRule="auto"/>
        <w:jc w:val="center"/>
        <w:rPr>
          <w:rFonts w:cs="Times New Roman"/>
          <w:szCs w:val="28"/>
        </w:rPr>
      </w:pPr>
    </w:p>
    <w:p w14:paraId="6D577733" w14:textId="77777777" w:rsidR="00E4250B" w:rsidRPr="00F15B50" w:rsidRDefault="00E4250B" w:rsidP="00E4250B">
      <w:pPr>
        <w:spacing w:after="0" w:line="240" w:lineRule="auto"/>
        <w:jc w:val="center"/>
        <w:rPr>
          <w:rFonts w:cs="Times New Roman"/>
          <w:szCs w:val="28"/>
        </w:rPr>
      </w:pPr>
    </w:p>
    <w:p w14:paraId="4F84C68E" w14:textId="77777777" w:rsidR="00E4250B" w:rsidRPr="00F15B50" w:rsidRDefault="00E4250B" w:rsidP="00E4250B">
      <w:pPr>
        <w:spacing w:after="0" w:line="240" w:lineRule="auto"/>
        <w:jc w:val="center"/>
        <w:rPr>
          <w:rFonts w:cs="Times New Roman"/>
          <w:szCs w:val="28"/>
        </w:rPr>
      </w:pPr>
    </w:p>
    <w:p w14:paraId="33C20623" w14:textId="77777777" w:rsidR="00E4250B" w:rsidRPr="00F15B50" w:rsidRDefault="00E4250B" w:rsidP="00E4250B">
      <w:pPr>
        <w:spacing w:after="0" w:line="240" w:lineRule="auto"/>
        <w:jc w:val="center"/>
        <w:rPr>
          <w:rFonts w:cs="Times New Roman"/>
          <w:szCs w:val="28"/>
        </w:rPr>
      </w:pPr>
    </w:p>
    <w:p w14:paraId="35722A4F" w14:textId="77777777" w:rsidR="00E4250B" w:rsidRPr="00F15B50" w:rsidRDefault="00E4250B" w:rsidP="00E4250B">
      <w:pPr>
        <w:spacing w:after="0" w:line="240" w:lineRule="auto"/>
        <w:jc w:val="center"/>
        <w:rPr>
          <w:rFonts w:cs="Times New Roman"/>
          <w:szCs w:val="28"/>
        </w:rPr>
      </w:pPr>
    </w:p>
    <w:p w14:paraId="77CDD803" w14:textId="77777777" w:rsidR="00E4250B" w:rsidRPr="00F15B50" w:rsidRDefault="00E4250B" w:rsidP="00E4250B">
      <w:pPr>
        <w:spacing w:after="0" w:line="240" w:lineRule="auto"/>
        <w:jc w:val="center"/>
        <w:rPr>
          <w:rFonts w:cs="Times New Roman"/>
          <w:szCs w:val="28"/>
        </w:rPr>
      </w:pPr>
    </w:p>
    <w:p w14:paraId="2EE4D796" w14:textId="77777777" w:rsidR="00E4250B" w:rsidRPr="00F15B50" w:rsidRDefault="00E4250B" w:rsidP="00E4250B">
      <w:pPr>
        <w:spacing w:after="0" w:line="240" w:lineRule="auto"/>
        <w:jc w:val="center"/>
        <w:rPr>
          <w:rFonts w:cs="Times New Roman"/>
          <w:szCs w:val="28"/>
        </w:rPr>
      </w:pPr>
      <w:r w:rsidRPr="00F15B50">
        <w:rPr>
          <w:rFonts w:cs="Times New Roman"/>
          <w:szCs w:val="28"/>
        </w:rPr>
        <w:t>Лабораторная работа №1</w:t>
      </w:r>
    </w:p>
    <w:p w14:paraId="1C2F6FEF" w14:textId="4118B581" w:rsidR="00E4250B" w:rsidRPr="00F13780" w:rsidRDefault="00E4250B" w:rsidP="00E4250B">
      <w:pPr>
        <w:spacing w:after="0" w:line="240" w:lineRule="auto"/>
        <w:jc w:val="center"/>
        <w:rPr>
          <w:rFonts w:cs="Times New Roman"/>
          <w:szCs w:val="28"/>
        </w:rPr>
      </w:pPr>
      <w:r w:rsidRPr="00F13780">
        <w:rPr>
          <w:rFonts w:cs="Times New Roman"/>
          <w:szCs w:val="28"/>
        </w:rPr>
        <w:t>«</w:t>
      </w:r>
      <w:r w:rsidRPr="006F3B2A">
        <w:rPr>
          <w:rFonts w:eastAsia="Times New Roman"/>
          <w:bCs/>
          <w:szCs w:val="28"/>
        </w:rPr>
        <w:t xml:space="preserve">Создание </w:t>
      </w:r>
      <w:r w:rsidRPr="006F3B2A">
        <w:rPr>
          <w:rFonts w:eastAsia="Times New Roman"/>
          <w:bCs/>
          <w:szCs w:val="28"/>
          <w:lang w:val="en-US"/>
        </w:rPr>
        <w:t>ER</w:t>
      </w:r>
      <w:r w:rsidRPr="002D7888">
        <w:rPr>
          <w:rFonts w:eastAsia="Times New Roman"/>
          <w:bCs/>
          <w:szCs w:val="28"/>
        </w:rPr>
        <w:t>-</w:t>
      </w:r>
      <w:r w:rsidR="00EF2441">
        <w:rPr>
          <w:rFonts w:eastAsia="Times New Roman"/>
          <w:bCs/>
          <w:szCs w:val="28"/>
        </w:rPr>
        <w:t>диаграммы</w:t>
      </w:r>
      <w:r w:rsidRPr="00F13780">
        <w:rPr>
          <w:rFonts w:cs="Times New Roman"/>
          <w:szCs w:val="28"/>
        </w:rPr>
        <w:t>»</w:t>
      </w:r>
    </w:p>
    <w:p w14:paraId="62E5E084" w14:textId="7E27A500" w:rsidR="00E4250B" w:rsidRPr="00F15B50" w:rsidRDefault="00E4250B" w:rsidP="00E4250B">
      <w:pPr>
        <w:spacing w:after="0" w:line="240" w:lineRule="auto"/>
        <w:jc w:val="center"/>
        <w:rPr>
          <w:rFonts w:cs="Times New Roman"/>
          <w:szCs w:val="28"/>
        </w:rPr>
      </w:pPr>
      <w:r w:rsidRPr="00F15B50">
        <w:rPr>
          <w:rFonts w:cs="Times New Roman"/>
          <w:szCs w:val="28"/>
        </w:rPr>
        <w:t>В</w:t>
      </w:r>
      <w:r>
        <w:rPr>
          <w:rFonts w:cs="Times New Roman"/>
          <w:szCs w:val="28"/>
        </w:rPr>
        <w:t>ариант №</w:t>
      </w:r>
      <w:r w:rsidR="00EF2441">
        <w:rPr>
          <w:rFonts w:cs="Times New Roman"/>
          <w:szCs w:val="28"/>
        </w:rPr>
        <w:t>28</w:t>
      </w:r>
      <w:r w:rsidR="00C47876">
        <w:rPr>
          <w:rFonts w:cs="Times New Roman"/>
          <w:szCs w:val="28"/>
        </w:rPr>
        <w:t>(</w:t>
      </w:r>
      <w:r w:rsidR="00EF2441">
        <w:rPr>
          <w:rFonts w:cs="Times New Roman"/>
          <w:szCs w:val="28"/>
        </w:rPr>
        <w:t>Студия звукозаписи</w:t>
      </w:r>
      <w:r w:rsidR="00C47876">
        <w:rPr>
          <w:rFonts w:cs="Times New Roman"/>
          <w:szCs w:val="28"/>
        </w:rPr>
        <w:t>)</w:t>
      </w:r>
    </w:p>
    <w:p w14:paraId="27E306BD" w14:textId="77777777" w:rsidR="00E4250B" w:rsidRPr="00F15B50" w:rsidRDefault="00E4250B" w:rsidP="00E4250B">
      <w:pPr>
        <w:spacing w:after="0" w:line="240" w:lineRule="auto"/>
        <w:jc w:val="center"/>
        <w:rPr>
          <w:rFonts w:cs="Times New Roman"/>
          <w:szCs w:val="28"/>
        </w:rPr>
      </w:pPr>
    </w:p>
    <w:p w14:paraId="4B8651E2" w14:textId="77777777" w:rsidR="00E4250B" w:rsidRPr="00F15B50" w:rsidRDefault="00E4250B" w:rsidP="00E4250B">
      <w:pPr>
        <w:spacing w:after="0" w:line="240" w:lineRule="auto"/>
        <w:jc w:val="center"/>
        <w:rPr>
          <w:rFonts w:cs="Times New Roman"/>
          <w:szCs w:val="28"/>
        </w:rPr>
      </w:pPr>
    </w:p>
    <w:p w14:paraId="7B00210B" w14:textId="77777777" w:rsidR="00E4250B" w:rsidRPr="00F15B50" w:rsidRDefault="00E4250B" w:rsidP="00E4250B">
      <w:pPr>
        <w:spacing w:after="0" w:line="240" w:lineRule="auto"/>
        <w:jc w:val="center"/>
        <w:rPr>
          <w:rFonts w:cs="Times New Roman"/>
          <w:szCs w:val="28"/>
        </w:rPr>
      </w:pPr>
    </w:p>
    <w:p w14:paraId="4F0089F2" w14:textId="77777777" w:rsidR="00E4250B" w:rsidRDefault="00E4250B" w:rsidP="00E4250B">
      <w:pPr>
        <w:spacing w:after="0" w:line="240" w:lineRule="auto"/>
        <w:jc w:val="center"/>
        <w:rPr>
          <w:rFonts w:cs="Times New Roman"/>
          <w:szCs w:val="28"/>
        </w:rPr>
      </w:pPr>
    </w:p>
    <w:p w14:paraId="62B8F8EE" w14:textId="77777777" w:rsidR="00E4250B" w:rsidRPr="00F15B50" w:rsidRDefault="00E4250B" w:rsidP="00E4250B">
      <w:pPr>
        <w:spacing w:after="0" w:line="240" w:lineRule="auto"/>
        <w:jc w:val="center"/>
        <w:rPr>
          <w:rFonts w:cs="Times New Roman"/>
          <w:szCs w:val="28"/>
        </w:rPr>
      </w:pPr>
    </w:p>
    <w:p w14:paraId="6D32B181" w14:textId="77777777" w:rsidR="00E4250B" w:rsidRPr="00F15B50" w:rsidRDefault="00E4250B" w:rsidP="00E4250B">
      <w:pPr>
        <w:spacing w:after="0" w:line="240" w:lineRule="auto"/>
        <w:jc w:val="center"/>
        <w:rPr>
          <w:rFonts w:cs="Times New Roman"/>
          <w:szCs w:val="28"/>
        </w:rPr>
      </w:pPr>
    </w:p>
    <w:p w14:paraId="4CD0830B" w14:textId="77777777" w:rsidR="00E4250B" w:rsidRDefault="00E4250B" w:rsidP="00E4250B">
      <w:pPr>
        <w:spacing w:after="0" w:line="240" w:lineRule="auto"/>
        <w:jc w:val="center"/>
        <w:rPr>
          <w:rFonts w:cs="Times New Roman"/>
          <w:szCs w:val="28"/>
        </w:rPr>
      </w:pPr>
    </w:p>
    <w:p w14:paraId="76402D76" w14:textId="77777777" w:rsidR="00E4250B" w:rsidRDefault="00E4250B" w:rsidP="00E4250B">
      <w:pPr>
        <w:spacing w:after="0" w:line="240" w:lineRule="auto"/>
        <w:jc w:val="center"/>
        <w:rPr>
          <w:rFonts w:cs="Times New Roman"/>
          <w:szCs w:val="28"/>
        </w:rPr>
      </w:pPr>
    </w:p>
    <w:p w14:paraId="171CFA5C" w14:textId="77777777" w:rsidR="00E4250B" w:rsidRDefault="00E4250B" w:rsidP="00E4250B">
      <w:pPr>
        <w:spacing w:after="0" w:line="240" w:lineRule="auto"/>
        <w:jc w:val="center"/>
        <w:rPr>
          <w:rFonts w:cs="Times New Roman"/>
          <w:szCs w:val="28"/>
        </w:rPr>
      </w:pPr>
    </w:p>
    <w:p w14:paraId="4DBD63E1" w14:textId="77777777" w:rsidR="00E4250B" w:rsidRPr="00F15B50" w:rsidRDefault="00E4250B" w:rsidP="00E4250B">
      <w:pPr>
        <w:spacing w:after="0" w:line="240" w:lineRule="auto"/>
        <w:jc w:val="center"/>
        <w:rPr>
          <w:rFonts w:cs="Times New Roman"/>
          <w:szCs w:val="28"/>
        </w:rPr>
      </w:pPr>
    </w:p>
    <w:p w14:paraId="75AD7B03" w14:textId="77777777" w:rsidR="00E4250B" w:rsidRPr="00F15B50" w:rsidRDefault="00E4250B" w:rsidP="00E4250B">
      <w:pPr>
        <w:spacing w:after="0" w:line="240" w:lineRule="auto"/>
        <w:jc w:val="center"/>
        <w:rPr>
          <w:rFonts w:cs="Times New Roman"/>
          <w:szCs w:val="28"/>
        </w:rPr>
      </w:pPr>
    </w:p>
    <w:p w14:paraId="1B551ED9" w14:textId="77777777" w:rsidR="00E4250B" w:rsidRPr="00F15B50" w:rsidRDefault="00E4250B" w:rsidP="00E4250B">
      <w:pPr>
        <w:spacing w:after="0" w:line="240" w:lineRule="auto"/>
        <w:rPr>
          <w:rFonts w:cs="Times New Roman"/>
          <w:szCs w:val="28"/>
        </w:rPr>
      </w:pPr>
      <w:r w:rsidRPr="00F15B50">
        <w:rPr>
          <w:rFonts w:cs="Times New Roman"/>
          <w:szCs w:val="28"/>
        </w:rPr>
        <w:t>Выполнил:</w:t>
      </w:r>
      <w:r w:rsidRPr="00F15B50">
        <w:rPr>
          <w:rFonts w:cs="Times New Roman"/>
          <w:szCs w:val="28"/>
        </w:rPr>
        <w:tab/>
      </w:r>
      <w:r w:rsidRPr="00F15B50">
        <w:rPr>
          <w:rFonts w:cs="Times New Roman"/>
          <w:szCs w:val="28"/>
        </w:rPr>
        <w:tab/>
      </w:r>
      <w:r w:rsidRPr="00F15B50">
        <w:rPr>
          <w:rFonts w:cs="Times New Roman"/>
          <w:szCs w:val="28"/>
        </w:rPr>
        <w:tab/>
      </w:r>
      <w:r w:rsidRPr="00F15B50">
        <w:rPr>
          <w:rFonts w:cs="Times New Roman"/>
          <w:szCs w:val="28"/>
        </w:rPr>
        <w:tab/>
      </w:r>
      <w:r w:rsidRPr="00F15B50">
        <w:rPr>
          <w:rFonts w:cs="Times New Roman"/>
          <w:szCs w:val="28"/>
        </w:rPr>
        <w:tab/>
      </w:r>
      <w:r w:rsidRPr="00F15B50">
        <w:rPr>
          <w:rFonts w:cs="Times New Roman"/>
          <w:szCs w:val="28"/>
        </w:rPr>
        <w:tab/>
      </w:r>
      <w:r w:rsidRPr="00F15B50">
        <w:rPr>
          <w:rFonts w:cs="Times New Roman"/>
          <w:szCs w:val="28"/>
        </w:rPr>
        <w:tab/>
      </w:r>
      <w:r w:rsidRPr="00F15B50"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 w:rsidRPr="00F15B50">
        <w:rPr>
          <w:rFonts w:cs="Times New Roman"/>
          <w:szCs w:val="28"/>
        </w:rPr>
        <w:t>Проверил:</w:t>
      </w:r>
    </w:p>
    <w:p w14:paraId="2B8D2EF2" w14:textId="77777777" w:rsidR="00E4250B" w:rsidRPr="00F15B50" w:rsidRDefault="00E4250B" w:rsidP="00E4250B">
      <w:pPr>
        <w:spacing w:after="0" w:line="240" w:lineRule="auto"/>
        <w:rPr>
          <w:rFonts w:cs="Times New Roman"/>
          <w:szCs w:val="28"/>
        </w:rPr>
      </w:pPr>
      <w:r w:rsidRPr="00F15B50">
        <w:rPr>
          <w:rFonts w:cs="Times New Roman"/>
          <w:szCs w:val="28"/>
        </w:rPr>
        <w:t>ст. гр. 9</w:t>
      </w:r>
      <w:r>
        <w:rPr>
          <w:rFonts w:cs="Times New Roman"/>
          <w:szCs w:val="28"/>
        </w:rPr>
        <w:t>5</w:t>
      </w:r>
      <w:r w:rsidRPr="00F15B50">
        <w:rPr>
          <w:rFonts w:cs="Times New Roman"/>
          <w:szCs w:val="28"/>
        </w:rPr>
        <w:t>050</w:t>
      </w:r>
      <w:r>
        <w:rPr>
          <w:rFonts w:cs="Times New Roman"/>
          <w:szCs w:val="28"/>
        </w:rPr>
        <w:t>2</w:t>
      </w:r>
      <w:r w:rsidRPr="00F15B50">
        <w:rPr>
          <w:rFonts w:cs="Times New Roman"/>
          <w:szCs w:val="28"/>
        </w:rPr>
        <w:tab/>
      </w:r>
      <w:r w:rsidRPr="00F15B50">
        <w:rPr>
          <w:rFonts w:cs="Times New Roman"/>
          <w:szCs w:val="28"/>
        </w:rPr>
        <w:tab/>
      </w:r>
      <w:r w:rsidRPr="00F15B50">
        <w:rPr>
          <w:rFonts w:cs="Times New Roman"/>
          <w:szCs w:val="28"/>
        </w:rPr>
        <w:tab/>
      </w:r>
      <w:r w:rsidRPr="00F15B50">
        <w:rPr>
          <w:rFonts w:cs="Times New Roman"/>
          <w:szCs w:val="28"/>
        </w:rPr>
        <w:tab/>
      </w:r>
      <w:r w:rsidRPr="00F15B50">
        <w:rPr>
          <w:rFonts w:cs="Times New Roman"/>
          <w:szCs w:val="28"/>
        </w:rPr>
        <w:tab/>
      </w:r>
      <w:r w:rsidRPr="00F15B50">
        <w:rPr>
          <w:rFonts w:cs="Times New Roman"/>
          <w:szCs w:val="28"/>
        </w:rPr>
        <w:tab/>
      </w:r>
      <w:r w:rsidRPr="00F15B50">
        <w:rPr>
          <w:rFonts w:cs="Times New Roman"/>
          <w:szCs w:val="28"/>
        </w:rPr>
        <w:tab/>
      </w:r>
      <w:r w:rsidRPr="00F15B50">
        <w:rPr>
          <w:rFonts w:cs="Times New Roman"/>
          <w:szCs w:val="28"/>
        </w:rPr>
        <w:tab/>
      </w:r>
      <w:r>
        <w:rPr>
          <w:rFonts w:cs="Times New Roman"/>
          <w:szCs w:val="28"/>
        </w:rPr>
        <w:t>Поденок Л.П</w:t>
      </w:r>
      <w:r w:rsidRPr="00F15B50">
        <w:rPr>
          <w:rFonts w:cs="Times New Roman"/>
          <w:szCs w:val="28"/>
        </w:rPr>
        <w:t>.</w:t>
      </w:r>
    </w:p>
    <w:p w14:paraId="624EB1A9" w14:textId="3D31974E" w:rsidR="00E4250B" w:rsidRPr="00F15B50" w:rsidRDefault="00EF2441" w:rsidP="00E4250B">
      <w:pPr>
        <w:spacing w:after="0" w:line="24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>Сякачёв П.В.</w:t>
      </w:r>
    </w:p>
    <w:p w14:paraId="00027FA2" w14:textId="77777777" w:rsidR="00E4250B" w:rsidRPr="00F15B50" w:rsidRDefault="00E4250B" w:rsidP="00E4250B">
      <w:pPr>
        <w:spacing w:after="0" w:line="240" w:lineRule="auto"/>
        <w:rPr>
          <w:rFonts w:cs="Times New Roman"/>
          <w:szCs w:val="28"/>
        </w:rPr>
      </w:pPr>
    </w:p>
    <w:p w14:paraId="7AE71827" w14:textId="77777777" w:rsidR="00E4250B" w:rsidRPr="00F15B50" w:rsidRDefault="00E4250B" w:rsidP="00E4250B">
      <w:pPr>
        <w:spacing w:after="0" w:line="240" w:lineRule="auto"/>
        <w:rPr>
          <w:rFonts w:cs="Times New Roman"/>
          <w:szCs w:val="28"/>
        </w:rPr>
      </w:pPr>
    </w:p>
    <w:p w14:paraId="0E969A1E" w14:textId="77777777" w:rsidR="00E4250B" w:rsidRPr="00F15B50" w:rsidRDefault="00E4250B" w:rsidP="00E4250B">
      <w:pPr>
        <w:spacing w:after="0" w:line="240" w:lineRule="auto"/>
        <w:rPr>
          <w:rFonts w:cs="Times New Roman"/>
          <w:szCs w:val="28"/>
        </w:rPr>
      </w:pPr>
    </w:p>
    <w:p w14:paraId="42A31B3C" w14:textId="77777777" w:rsidR="00E4250B" w:rsidRPr="00F15B50" w:rsidRDefault="00E4250B" w:rsidP="00E4250B">
      <w:pPr>
        <w:spacing w:after="0" w:line="240" w:lineRule="auto"/>
        <w:rPr>
          <w:rFonts w:cs="Times New Roman"/>
          <w:szCs w:val="28"/>
        </w:rPr>
      </w:pPr>
    </w:p>
    <w:p w14:paraId="06589854" w14:textId="77777777" w:rsidR="00E4250B" w:rsidRPr="00F15B50" w:rsidRDefault="00E4250B" w:rsidP="00E4250B">
      <w:pPr>
        <w:spacing w:after="0" w:line="240" w:lineRule="auto"/>
        <w:rPr>
          <w:rFonts w:cs="Times New Roman"/>
          <w:szCs w:val="28"/>
        </w:rPr>
      </w:pPr>
    </w:p>
    <w:p w14:paraId="0FD88597" w14:textId="77777777" w:rsidR="00E4250B" w:rsidRPr="00F15B50" w:rsidRDefault="00E4250B" w:rsidP="00E4250B">
      <w:pPr>
        <w:spacing w:after="0" w:line="240" w:lineRule="auto"/>
        <w:rPr>
          <w:rFonts w:cs="Times New Roman"/>
          <w:szCs w:val="28"/>
        </w:rPr>
      </w:pPr>
    </w:p>
    <w:p w14:paraId="0089B8BE" w14:textId="77777777" w:rsidR="00E4250B" w:rsidRPr="00F15B50" w:rsidRDefault="00E4250B" w:rsidP="00E4250B">
      <w:pPr>
        <w:spacing w:after="0" w:line="240" w:lineRule="auto"/>
        <w:rPr>
          <w:rFonts w:cs="Times New Roman"/>
          <w:szCs w:val="28"/>
        </w:rPr>
      </w:pPr>
    </w:p>
    <w:p w14:paraId="3E80FE0E" w14:textId="77777777" w:rsidR="00E4250B" w:rsidRPr="00F15B50" w:rsidRDefault="00E4250B" w:rsidP="00E4250B">
      <w:pPr>
        <w:spacing w:after="0" w:line="240" w:lineRule="auto"/>
        <w:rPr>
          <w:rFonts w:cs="Times New Roman"/>
          <w:szCs w:val="28"/>
        </w:rPr>
      </w:pPr>
    </w:p>
    <w:p w14:paraId="75CB2CDF" w14:textId="77777777" w:rsidR="00E4250B" w:rsidRPr="00F15B50" w:rsidRDefault="00E4250B" w:rsidP="001519FB">
      <w:pPr>
        <w:spacing w:after="0" w:line="240" w:lineRule="auto"/>
        <w:rPr>
          <w:rFonts w:cs="Times New Roman"/>
          <w:szCs w:val="28"/>
        </w:rPr>
      </w:pPr>
    </w:p>
    <w:p w14:paraId="0E856AD0" w14:textId="777E4E92" w:rsidR="00E4250B" w:rsidRDefault="00E4250B" w:rsidP="00E4250B">
      <w:pPr>
        <w:spacing w:after="0" w:line="240" w:lineRule="auto"/>
        <w:jc w:val="center"/>
        <w:rPr>
          <w:rFonts w:cs="Times New Roman"/>
          <w:szCs w:val="28"/>
        </w:rPr>
      </w:pPr>
      <w:r w:rsidRPr="00F15B50">
        <w:rPr>
          <w:rFonts w:cs="Times New Roman"/>
          <w:szCs w:val="28"/>
        </w:rPr>
        <w:t>Минск 2022</w:t>
      </w:r>
    </w:p>
    <w:p w14:paraId="035E3D02" w14:textId="3E436D66" w:rsidR="00467609" w:rsidRPr="00425A47" w:rsidRDefault="00467609" w:rsidP="00E4250B">
      <w:pPr>
        <w:pStyle w:val="a8"/>
        <w:numPr>
          <w:ilvl w:val="0"/>
          <w:numId w:val="11"/>
        </w:numPr>
        <w:spacing w:after="0"/>
        <w:ind w:left="993" w:hanging="295"/>
        <w:outlineLvl w:val="0"/>
        <w:rPr>
          <w:b/>
        </w:rPr>
      </w:pPr>
      <w:r w:rsidRPr="00425A47">
        <w:rPr>
          <w:b/>
        </w:rPr>
        <w:lastRenderedPageBreak/>
        <w:t>ЦЕЛЬ РАБОТЫ</w:t>
      </w:r>
    </w:p>
    <w:p w14:paraId="19D14AAD" w14:textId="1E0F79A4" w:rsidR="00467609" w:rsidRPr="00467609" w:rsidRDefault="00467609" w:rsidP="008624F7">
      <w:pPr>
        <w:spacing w:after="0"/>
        <w:ind w:firstLine="709"/>
        <w:jc w:val="both"/>
        <w:rPr>
          <w:lang w:val="en-US"/>
        </w:rPr>
      </w:pPr>
    </w:p>
    <w:p w14:paraId="7C5BC48E" w14:textId="21BD6AF9" w:rsidR="00602020" w:rsidRDefault="00706DE4" w:rsidP="00D2651C">
      <w:pPr>
        <w:spacing w:after="0"/>
        <w:ind w:firstLine="709"/>
        <w:jc w:val="both"/>
      </w:pPr>
      <w:r>
        <w:t>В лабораторной работе выполняется концептуального проектирование БД с использованием ER-модели представления данных (модели «сущность-связь»). Требуется разработать ER-модель данных с учетом семантических ограничений заданной предметной области и представить модель в виде ER-диаграммы.</w:t>
      </w:r>
      <w:r w:rsidR="00602020">
        <w:br w:type="page"/>
      </w:r>
    </w:p>
    <w:p w14:paraId="10F84EFE" w14:textId="130DF91E" w:rsidR="003E0483" w:rsidRPr="00D2651C" w:rsidRDefault="00D2651C" w:rsidP="00D2651C">
      <w:pPr>
        <w:spacing w:after="0"/>
        <w:ind w:left="709"/>
        <w:outlineLvl w:val="0"/>
        <w:rPr>
          <w:b/>
        </w:rPr>
      </w:pPr>
      <w:bookmarkStart w:id="0" w:name="_Hlk113400393"/>
      <w:r>
        <w:rPr>
          <w:b/>
        </w:rPr>
        <w:lastRenderedPageBreak/>
        <w:t>2</w:t>
      </w:r>
      <w:r>
        <w:rPr>
          <w:b/>
        </w:rPr>
        <w:tab/>
      </w:r>
      <w:r w:rsidR="003E0483" w:rsidRPr="00D2651C">
        <w:rPr>
          <w:b/>
        </w:rPr>
        <w:t>ВЫПОЛНЕНИЕ РАБОТЫ</w:t>
      </w:r>
    </w:p>
    <w:p w14:paraId="348C6419" w14:textId="08E8EDC0" w:rsidR="00880A0F" w:rsidRDefault="00880A0F" w:rsidP="008624F7">
      <w:pPr>
        <w:spacing w:after="0"/>
      </w:pPr>
    </w:p>
    <w:p w14:paraId="20F89B68" w14:textId="3553ABA0" w:rsidR="000A18BF" w:rsidRDefault="000A18BF" w:rsidP="008624F7">
      <w:pPr>
        <w:spacing w:after="0"/>
        <w:ind w:left="709"/>
        <w:rPr>
          <w:b/>
          <w:bCs/>
        </w:rPr>
      </w:pPr>
      <w:r>
        <w:rPr>
          <w:b/>
          <w:bCs/>
        </w:rPr>
        <w:t>Сущности</w:t>
      </w:r>
    </w:p>
    <w:p w14:paraId="65EBD631" w14:textId="77777777" w:rsidR="008624F7" w:rsidRPr="000A18BF" w:rsidRDefault="008624F7" w:rsidP="008624F7">
      <w:pPr>
        <w:spacing w:after="0"/>
        <w:ind w:left="709"/>
        <w:rPr>
          <w:b/>
          <w:bCs/>
        </w:rPr>
      </w:pPr>
    </w:p>
    <w:p w14:paraId="33D9B5B0" w14:textId="5C185EA1" w:rsidR="00990BCB" w:rsidRDefault="00880A0F" w:rsidP="008624F7">
      <w:pPr>
        <w:spacing w:after="0"/>
        <w:ind w:left="709"/>
      </w:pPr>
      <w:r>
        <w:t>Для модели «</w:t>
      </w:r>
      <w:r w:rsidR="00EF2441">
        <w:rPr>
          <w:rFonts w:eastAsia="Times New Roman"/>
          <w:bCs/>
          <w:szCs w:val="28"/>
        </w:rPr>
        <w:t>Студия звукозаписи</w:t>
      </w:r>
      <w:r>
        <w:t>»</w:t>
      </w:r>
      <w:r w:rsidR="00990BCB">
        <w:t xml:space="preserve"> выделены следующие объекты:</w:t>
      </w:r>
    </w:p>
    <w:p w14:paraId="04CDDD84" w14:textId="0DC78B5B" w:rsidR="00804A1B" w:rsidRDefault="00804A1B" w:rsidP="008624F7">
      <w:pPr>
        <w:pStyle w:val="a8"/>
        <w:numPr>
          <w:ilvl w:val="0"/>
          <w:numId w:val="17"/>
        </w:numPr>
        <w:tabs>
          <w:tab w:val="left" w:pos="709"/>
        </w:tabs>
        <w:spacing w:after="0"/>
        <w:ind w:left="993" w:hanging="284"/>
        <w:jc w:val="both"/>
      </w:pPr>
      <w:r>
        <w:t>«</w:t>
      </w:r>
      <w:r w:rsidR="00EF2441">
        <w:t>Музыкальная группы</w:t>
      </w:r>
      <w:r>
        <w:t xml:space="preserve">», хранит информацию о </w:t>
      </w:r>
      <w:r w:rsidR="00EF2441">
        <w:t>клиентах студии: название и стиль</w:t>
      </w:r>
      <w:r>
        <w:t>;</w:t>
      </w:r>
    </w:p>
    <w:p w14:paraId="68B7C421" w14:textId="4D7966CA" w:rsidR="00804A1B" w:rsidRDefault="00804A1B" w:rsidP="008624F7">
      <w:pPr>
        <w:pStyle w:val="a8"/>
        <w:numPr>
          <w:ilvl w:val="0"/>
          <w:numId w:val="17"/>
        </w:numPr>
        <w:tabs>
          <w:tab w:val="left" w:pos="993"/>
        </w:tabs>
        <w:spacing w:after="0"/>
        <w:jc w:val="both"/>
      </w:pPr>
      <w:r>
        <w:t>«</w:t>
      </w:r>
      <w:r w:rsidR="00EF2441">
        <w:t>Участник</w:t>
      </w:r>
      <w:r>
        <w:t xml:space="preserve">», хранит данные </w:t>
      </w:r>
      <w:r w:rsidR="00EF2441">
        <w:t>участников группы</w:t>
      </w:r>
      <w:r>
        <w:t>:</w:t>
      </w:r>
      <w:r w:rsidR="00A57577">
        <w:t xml:space="preserve"> </w:t>
      </w:r>
      <w:r w:rsidR="00C47876">
        <w:t xml:space="preserve">ФИО, </w:t>
      </w:r>
      <w:r w:rsidR="00D87343">
        <w:t>пол</w:t>
      </w:r>
      <w:r>
        <w:t>;</w:t>
      </w:r>
    </w:p>
    <w:p w14:paraId="60D7B8D9" w14:textId="3F566FF4" w:rsidR="00804A1B" w:rsidRDefault="00804A1B" w:rsidP="008624F7">
      <w:pPr>
        <w:pStyle w:val="a8"/>
        <w:numPr>
          <w:ilvl w:val="0"/>
          <w:numId w:val="17"/>
        </w:numPr>
        <w:tabs>
          <w:tab w:val="left" w:pos="993"/>
          <w:tab w:val="left" w:pos="1134"/>
        </w:tabs>
        <w:spacing w:after="0"/>
        <w:jc w:val="both"/>
      </w:pPr>
      <w:r>
        <w:t>«</w:t>
      </w:r>
      <w:r w:rsidR="00EF2441">
        <w:t>Студия записи</w:t>
      </w:r>
      <w:r>
        <w:t>», хранит информацию</w:t>
      </w:r>
      <w:r w:rsidR="00EF2441">
        <w:t>, непосредственно, о самой студии</w:t>
      </w:r>
      <w:r>
        <w:t xml:space="preserve">: </w:t>
      </w:r>
      <w:r w:rsidR="00C47876">
        <w:t xml:space="preserve">название, </w:t>
      </w:r>
      <w:r w:rsidR="00EF2441">
        <w:t>рейтинг;</w:t>
      </w:r>
    </w:p>
    <w:p w14:paraId="3DA18159" w14:textId="3BF87B89" w:rsidR="00990BCB" w:rsidRDefault="00990BCB" w:rsidP="00C47876">
      <w:pPr>
        <w:pStyle w:val="a8"/>
        <w:numPr>
          <w:ilvl w:val="0"/>
          <w:numId w:val="17"/>
        </w:numPr>
        <w:tabs>
          <w:tab w:val="left" w:pos="993"/>
        </w:tabs>
        <w:spacing w:after="0"/>
        <w:ind w:left="993" w:hanging="284"/>
        <w:jc w:val="both"/>
      </w:pPr>
      <w:r>
        <w:t>«</w:t>
      </w:r>
      <w:r w:rsidR="00EF2441">
        <w:t>Работник</w:t>
      </w:r>
      <w:r>
        <w:t>»,</w:t>
      </w:r>
      <w:r w:rsidR="000849A9">
        <w:t xml:space="preserve"> хранит информацию </w:t>
      </w:r>
      <w:r w:rsidR="00A57577">
        <w:t>о</w:t>
      </w:r>
      <w:r w:rsidR="00C47876">
        <w:t xml:space="preserve"> сотруднике</w:t>
      </w:r>
      <w:r w:rsidR="000A18BF">
        <w:t>:</w:t>
      </w:r>
      <w:r w:rsidR="00A57577">
        <w:t xml:space="preserve"> </w:t>
      </w:r>
      <w:r w:rsidR="00C47876">
        <w:t xml:space="preserve">ФИО, </w:t>
      </w:r>
      <w:r w:rsidR="00EF2441">
        <w:t>специализация</w:t>
      </w:r>
      <w:r>
        <w:t>;</w:t>
      </w:r>
    </w:p>
    <w:p w14:paraId="36B0B7EC" w14:textId="4959BC8B" w:rsidR="00990BCB" w:rsidRDefault="00990BCB" w:rsidP="00A57577">
      <w:pPr>
        <w:pStyle w:val="a8"/>
        <w:numPr>
          <w:ilvl w:val="0"/>
          <w:numId w:val="17"/>
        </w:numPr>
        <w:tabs>
          <w:tab w:val="left" w:pos="993"/>
          <w:tab w:val="left" w:pos="1134"/>
        </w:tabs>
        <w:spacing w:after="0"/>
        <w:ind w:left="993" w:hanging="284"/>
        <w:jc w:val="both"/>
      </w:pPr>
      <w:r>
        <w:t>«</w:t>
      </w:r>
      <w:r w:rsidR="00756190">
        <w:t>Запись звука</w:t>
      </w:r>
      <w:r>
        <w:t>», содержит информацию о</w:t>
      </w:r>
      <w:r w:rsidR="00A57577">
        <w:t xml:space="preserve"> </w:t>
      </w:r>
      <w:r w:rsidR="00756190">
        <w:t>записях</w:t>
      </w:r>
      <w:r w:rsidR="00804A1B">
        <w:t>:</w:t>
      </w:r>
      <w:r w:rsidR="00A57577">
        <w:t xml:space="preserve"> </w:t>
      </w:r>
      <w:r w:rsidR="00756190">
        <w:t>тип записи и ссылка на неё</w:t>
      </w:r>
      <w:r w:rsidR="00A57577">
        <w:t>;</w:t>
      </w:r>
    </w:p>
    <w:p w14:paraId="118FC40B" w14:textId="2C6C0D68" w:rsidR="00A57577" w:rsidRDefault="00A57577" w:rsidP="00A57577">
      <w:pPr>
        <w:pStyle w:val="a8"/>
        <w:numPr>
          <w:ilvl w:val="0"/>
          <w:numId w:val="17"/>
        </w:numPr>
        <w:tabs>
          <w:tab w:val="left" w:pos="993"/>
          <w:tab w:val="left" w:pos="1134"/>
        </w:tabs>
        <w:spacing w:after="0"/>
        <w:ind w:left="993" w:hanging="284"/>
        <w:jc w:val="both"/>
      </w:pPr>
      <w:r>
        <w:t>«</w:t>
      </w:r>
      <w:r w:rsidR="00756190">
        <w:t>Расписание</w:t>
      </w:r>
      <w:r>
        <w:t xml:space="preserve">», содержит информацию о </w:t>
      </w:r>
      <w:r w:rsidR="00756190">
        <w:t>запланированных встречах для записи</w:t>
      </w:r>
      <w:r>
        <w:t>:</w:t>
      </w:r>
      <w:r w:rsidR="005E7386">
        <w:t xml:space="preserve"> </w:t>
      </w:r>
      <w:r w:rsidR="00756190">
        <w:t>дата, время, длительность</w:t>
      </w:r>
      <w:r>
        <w:t>;</w:t>
      </w:r>
    </w:p>
    <w:p w14:paraId="6B950F20" w14:textId="4132125D" w:rsidR="002F4DD4" w:rsidRDefault="00A57577" w:rsidP="00A57577">
      <w:pPr>
        <w:pStyle w:val="a8"/>
        <w:numPr>
          <w:ilvl w:val="0"/>
          <w:numId w:val="17"/>
        </w:numPr>
        <w:tabs>
          <w:tab w:val="left" w:pos="709"/>
        </w:tabs>
        <w:spacing w:after="0"/>
        <w:ind w:left="993" w:hanging="284"/>
        <w:jc w:val="both"/>
      </w:pPr>
      <w:r>
        <w:t>«</w:t>
      </w:r>
      <w:r w:rsidR="00B84652">
        <w:t>Аудитория</w:t>
      </w:r>
      <w:r>
        <w:t>»,</w:t>
      </w:r>
      <w:r w:rsidRPr="00804A1B">
        <w:t xml:space="preserve"> </w:t>
      </w:r>
      <w:r>
        <w:t>хранит информацию о</w:t>
      </w:r>
      <w:r w:rsidR="00B84652">
        <w:t>б</w:t>
      </w:r>
      <w:r>
        <w:t xml:space="preserve"> </w:t>
      </w:r>
      <w:r w:rsidR="00B84652">
        <w:t>аудиториях в фирме</w:t>
      </w:r>
      <w:r>
        <w:t xml:space="preserve">: </w:t>
      </w:r>
      <w:r w:rsidR="00B84652">
        <w:t>площадь, назначение, номер аудитории</w:t>
      </w:r>
      <w:r w:rsidR="00D87343">
        <w:t>;</w:t>
      </w:r>
    </w:p>
    <w:p w14:paraId="580DF51D" w14:textId="62CCA58A" w:rsidR="000D365E" w:rsidRDefault="000D365E" w:rsidP="00EB6107">
      <w:pPr>
        <w:pStyle w:val="a8"/>
        <w:numPr>
          <w:ilvl w:val="0"/>
          <w:numId w:val="17"/>
        </w:numPr>
        <w:tabs>
          <w:tab w:val="left" w:pos="993"/>
        </w:tabs>
        <w:spacing w:after="0"/>
        <w:jc w:val="both"/>
      </w:pPr>
      <w:r>
        <w:t>«</w:t>
      </w:r>
      <w:r w:rsidR="00B84652">
        <w:t>Аппаратура</w:t>
      </w:r>
      <w:r>
        <w:t>»,</w:t>
      </w:r>
      <w:r w:rsidRPr="00804A1B">
        <w:t xml:space="preserve"> </w:t>
      </w:r>
      <w:r>
        <w:t>хранит информацию о</w:t>
      </w:r>
      <w:r w:rsidR="00B84652">
        <w:t>б аппаратуре в аудиториях: инвентарный номер, тип, модель</w:t>
      </w:r>
      <w:r w:rsidRPr="000D365E">
        <w:t>;</w:t>
      </w:r>
    </w:p>
    <w:p w14:paraId="5FF786AF" w14:textId="00DAD68E" w:rsidR="00D87343" w:rsidRDefault="00D87343" w:rsidP="00EB6107">
      <w:pPr>
        <w:pStyle w:val="a8"/>
        <w:numPr>
          <w:ilvl w:val="0"/>
          <w:numId w:val="17"/>
        </w:numPr>
        <w:tabs>
          <w:tab w:val="left" w:pos="993"/>
        </w:tabs>
        <w:spacing w:after="0"/>
        <w:jc w:val="both"/>
      </w:pPr>
      <w:r>
        <w:t>«Роль», содержит информацию о ролях в группах: вид деятельности, стаж.</w:t>
      </w:r>
    </w:p>
    <w:p w14:paraId="791A3A4D" w14:textId="77777777" w:rsidR="00E4250B" w:rsidRDefault="00E4250B" w:rsidP="008624F7">
      <w:pPr>
        <w:tabs>
          <w:tab w:val="left" w:pos="851"/>
        </w:tabs>
        <w:spacing w:after="0"/>
        <w:ind w:firstLine="720"/>
        <w:jc w:val="both"/>
        <w:rPr>
          <w:b/>
          <w:bCs/>
        </w:rPr>
      </w:pPr>
    </w:p>
    <w:p w14:paraId="77AB58BC" w14:textId="49811BF4" w:rsidR="00804A1B" w:rsidRDefault="00804A1B" w:rsidP="008624F7">
      <w:pPr>
        <w:tabs>
          <w:tab w:val="left" w:pos="851"/>
        </w:tabs>
        <w:spacing w:after="0"/>
        <w:ind w:firstLine="720"/>
        <w:jc w:val="both"/>
        <w:rPr>
          <w:b/>
          <w:bCs/>
        </w:rPr>
      </w:pPr>
      <w:r w:rsidRPr="00804A1B">
        <w:rPr>
          <w:b/>
          <w:bCs/>
        </w:rPr>
        <w:t>Связи</w:t>
      </w:r>
    </w:p>
    <w:p w14:paraId="3E20D5CB" w14:textId="77777777" w:rsidR="008624F7" w:rsidRPr="00804A1B" w:rsidRDefault="008624F7" w:rsidP="008624F7">
      <w:pPr>
        <w:tabs>
          <w:tab w:val="left" w:pos="851"/>
        </w:tabs>
        <w:spacing w:after="0"/>
        <w:ind w:firstLine="720"/>
        <w:jc w:val="both"/>
        <w:rPr>
          <w:b/>
          <w:bCs/>
        </w:rPr>
      </w:pPr>
    </w:p>
    <w:p w14:paraId="397E9D1B" w14:textId="6FC08939" w:rsidR="0080049D" w:rsidRDefault="0080049D" w:rsidP="008624F7">
      <w:pPr>
        <w:tabs>
          <w:tab w:val="left" w:pos="851"/>
        </w:tabs>
        <w:spacing w:after="0"/>
        <w:ind w:firstLine="720"/>
        <w:jc w:val="both"/>
      </w:pPr>
      <w:r>
        <w:t>Для модели «</w:t>
      </w:r>
      <w:r w:rsidR="0084465C">
        <w:rPr>
          <w:rFonts w:eastAsia="Times New Roman"/>
          <w:bCs/>
          <w:szCs w:val="28"/>
        </w:rPr>
        <w:t>Студия звукозаписи</w:t>
      </w:r>
      <w:r>
        <w:t>» можно выделить следующие связи (с учетом</w:t>
      </w:r>
      <w:r w:rsidR="00880A0F">
        <w:t xml:space="preserve"> </w:t>
      </w:r>
      <w:r>
        <w:t>их функциональной направленности и выделенных типов объектов):</w:t>
      </w:r>
    </w:p>
    <w:p w14:paraId="4B4E6C0B" w14:textId="56C589E5" w:rsidR="0080049D" w:rsidRDefault="005E7386" w:rsidP="008624F7">
      <w:pPr>
        <w:pStyle w:val="a8"/>
        <w:numPr>
          <w:ilvl w:val="0"/>
          <w:numId w:val="16"/>
        </w:numPr>
        <w:spacing w:after="0"/>
        <w:ind w:left="993" w:hanging="284"/>
        <w:jc w:val="both"/>
      </w:pPr>
      <w:r>
        <w:t>«</w:t>
      </w:r>
      <w:r w:rsidR="0084465C">
        <w:t>Студия записи – Музыкальная группа</w:t>
      </w:r>
      <w:r>
        <w:t xml:space="preserve">» </w:t>
      </w:r>
      <w:r w:rsidR="00804A1B">
        <w:t xml:space="preserve">– 1 к </w:t>
      </w:r>
      <w:r w:rsidR="0084465C">
        <w:t>М</w:t>
      </w:r>
      <w:r w:rsidR="00804A1B">
        <w:t xml:space="preserve">, т.к. </w:t>
      </w:r>
      <w:r w:rsidR="0084465C">
        <w:t>в одной студии может быть несколько групп-клиентов</w:t>
      </w:r>
      <w:r w:rsidR="00804A1B">
        <w:t>;</w:t>
      </w:r>
    </w:p>
    <w:p w14:paraId="21DF5505" w14:textId="4D07ED97" w:rsidR="00EE61E8" w:rsidRDefault="005E7386" w:rsidP="00EE61E8">
      <w:pPr>
        <w:pStyle w:val="a8"/>
        <w:numPr>
          <w:ilvl w:val="0"/>
          <w:numId w:val="16"/>
        </w:numPr>
        <w:tabs>
          <w:tab w:val="left" w:pos="1134"/>
        </w:tabs>
        <w:spacing w:after="0"/>
        <w:ind w:left="993" w:hanging="284"/>
        <w:jc w:val="both"/>
      </w:pPr>
      <w:r>
        <w:t>«</w:t>
      </w:r>
      <w:r w:rsidR="0084465C">
        <w:t>Студия записи - Работник</w:t>
      </w:r>
      <w:r>
        <w:t xml:space="preserve">» </w:t>
      </w:r>
      <w:r w:rsidR="00EE61E8">
        <w:t xml:space="preserve">– </w:t>
      </w:r>
      <w:r w:rsidR="0084465C">
        <w:t>1 к М, т.к. в студии работает несколько сотрудников</w:t>
      </w:r>
      <w:r w:rsidR="00EE61E8">
        <w:t>;</w:t>
      </w:r>
    </w:p>
    <w:p w14:paraId="344402D6" w14:textId="78F14B45" w:rsidR="00EE61E8" w:rsidRDefault="00793C32" w:rsidP="00EE61E8">
      <w:pPr>
        <w:pStyle w:val="a8"/>
        <w:numPr>
          <w:ilvl w:val="0"/>
          <w:numId w:val="16"/>
        </w:numPr>
        <w:spacing w:after="0"/>
        <w:ind w:left="993" w:hanging="284"/>
        <w:jc w:val="both"/>
      </w:pPr>
      <w:r>
        <w:t>«</w:t>
      </w:r>
      <w:r w:rsidR="0084465C">
        <w:t>Музыкальная группа - Участник</w:t>
      </w:r>
      <w:r>
        <w:t xml:space="preserve">» </w:t>
      </w:r>
      <w:r w:rsidR="00EE61E8">
        <w:t xml:space="preserve">– 1 к </w:t>
      </w:r>
      <w:r w:rsidR="0084465C">
        <w:t>М</w:t>
      </w:r>
      <w:r w:rsidR="00EE61E8">
        <w:t xml:space="preserve">, т.к. </w:t>
      </w:r>
      <w:r w:rsidR="0084465C">
        <w:t>в группе может быть несколько участников</w:t>
      </w:r>
      <w:r w:rsidR="00EE61E8">
        <w:t>;</w:t>
      </w:r>
    </w:p>
    <w:p w14:paraId="60A3A8E8" w14:textId="75C992DF" w:rsidR="00EE61E8" w:rsidRDefault="00793C32" w:rsidP="00EE61E8">
      <w:pPr>
        <w:pStyle w:val="a8"/>
        <w:numPr>
          <w:ilvl w:val="0"/>
          <w:numId w:val="16"/>
        </w:numPr>
        <w:spacing w:after="0"/>
        <w:ind w:left="993" w:hanging="284"/>
        <w:jc w:val="both"/>
      </w:pPr>
      <w:r>
        <w:t>«</w:t>
      </w:r>
      <w:r w:rsidR="00593377">
        <w:t>Работник – Запись звука</w:t>
      </w:r>
      <w:r>
        <w:t xml:space="preserve">» </w:t>
      </w:r>
      <w:r w:rsidR="00EE61E8">
        <w:t>–</w:t>
      </w:r>
      <w:r w:rsidR="00D365D7">
        <w:t xml:space="preserve"> 1 к </w:t>
      </w:r>
      <w:r w:rsidR="00593377">
        <w:t>1</w:t>
      </w:r>
      <w:r w:rsidR="00D365D7" w:rsidRPr="00D365D7">
        <w:t xml:space="preserve">, </w:t>
      </w:r>
      <w:r w:rsidR="00593377">
        <w:t>каждый работник имеет свою специализацию и занимается каждой отдельной записью;</w:t>
      </w:r>
    </w:p>
    <w:p w14:paraId="16367285" w14:textId="3E8C008F" w:rsidR="00D365D7" w:rsidRDefault="00D365D7" w:rsidP="00D365D7">
      <w:pPr>
        <w:pStyle w:val="a8"/>
        <w:numPr>
          <w:ilvl w:val="0"/>
          <w:numId w:val="16"/>
        </w:numPr>
        <w:spacing w:after="0"/>
        <w:ind w:left="993" w:hanging="284"/>
        <w:jc w:val="both"/>
      </w:pPr>
      <w:r>
        <w:t>«</w:t>
      </w:r>
      <w:r w:rsidR="004F357A">
        <w:t>Музыкальная группа</w:t>
      </w:r>
      <w:r>
        <w:t xml:space="preserve"> </w:t>
      </w:r>
      <w:r w:rsidR="004F357A">
        <w:t>–</w:t>
      </w:r>
      <w:r>
        <w:t xml:space="preserve"> </w:t>
      </w:r>
      <w:r w:rsidR="004F357A">
        <w:t>Запись звука</w:t>
      </w:r>
      <w:r>
        <w:t xml:space="preserve">» – 1 к </w:t>
      </w:r>
      <w:r w:rsidR="004F357A">
        <w:t>М</w:t>
      </w:r>
      <w:r>
        <w:t xml:space="preserve">, т.к. </w:t>
      </w:r>
      <w:r w:rsidR="004F357A">
        <w:t>одной группе может быть необходимо несколько записей (с вокалом, без вокала и др.)</w:t>
      </w:r>
      <w:r>
        <w:t>;</w:t>
      </w:r>
    </w:p>
    <w:p w14:paraId="2049442B" w14:textId="2E9E6058" w:rsidR="00D365D7" w:rsidRDefault="00D365D7" w:rsidP="00D365D7">
      <w:pPr>
        <w:pStyle w:val="a8"/>
        <w:numPr>
          <w:ilvl w:val="0"/>
          <w:numId w:val="16"/>
        </w:numPr>
        <w:spacing w:after="0"/>
        <w:ind w:left="993" w:hanging="284"/>
        <w:jc w:val="both"/>
      </w:pPr>
      <w:r>
        <w:lastRenderedPageBreak/>
        <w:t>«</w:t>
      </w:r>
      <w:r w:rsidR="004F357A">
        <w:t>Работник - Расписание</w:t>
      </w:r>
      <w:r>
        <w:t xml:space="preserve">» – 1 к </w:t>
      </w:r>
      <w:r w:rsidR="004F357A">
        <w:t>М</w:t>
      </w:r>
      <w:r>
        <w:t xml:space="preserve">, т.к. </w:t>
      </w:r>
      <w:r w:rsidR="004F357A">
        <w:t>у каждого работника есть несколько расписаний для каждой группы, с которой он работает</w:t>
      </w:r>
      <w:r>
        <w:t>;</w:t>
      </w:r>
    </w:p>
    <w:p w14:paraId="2533FC94" w14:textId="743EF511" w:rsidR="00D365D7" w:rsidRDefault="00D365D7" w:rsidP="00D365D7">
      <w:pPr>
        <w:pStyle w:val="a8"/>
        <w:numPr>
          <w:ilvl w:val="0"/>
          <w:numId w:val="16"/>
        </w:numPr>
        <w:spacing w:after="0"/>
        <w:ind w:left="993" w:hanging="284"/>
        <w:jc w:val="both"/>
      </w:pPr>
      <w:r>
        <w:t>«</w:t>
      </w:r>
      <w:r w:rsidR="004F357A">
        <w:t>Музыкальная группа</w:t>
      </w:r>
      <w:r>
        <w:t xml:space="preserve"> - </w:t>
      </w:r>
      <w:r w:rsidR="004F357A">
        <w:t>Расписание</w:t>
      </w:r>
      <w:r>
        <w:t xml:space="preserve">» – 1 к </w:t>
      </w:r>
      <w:r w:rsidR="004F357A">
        <w:t>М</w:t>
      </w:r>
      <w:r>
        <w:t>, т.к. у одно</w:t>
      </w:r>
      <w:r w:rsidR="004F357A">
        <w:t>й группы несколько сеансов записи</w:t>
      </w:r>
      <w:r>
        <w:t>;</w:t>
      </w:r>
    </w:p>
    <w:p w14:paraId="45A324B3" w14:textId="5A01EAC7" w:rsidR="00D365D7" w:rsidRDefault="00D365D7" w:rsidP="00D365D7">
      <w:pPr>
        <w:pStyle w:val="a8"/>
        <w:numPr>
          <w:ilvl w:val="0"/>
          <w:numId w:val="16"/>
        </w:numPr>
        <w:spacing w:after="0"/>
        <w:ind w:left="993" w:hanging="284"/>
        <w:jc w:val="both"/>
      </w:pPr>
      <w:r>
        <w:t>«</w:t>
      </w:r>
      <w:r w:rsidR="004F357A">
        <w:t>Запись звука</w:t>
      </w:r>
      <w:r>
        <w:t xml:space="preserve"> - </w:t>
      </w:r>
      <w:r w:rsidR="004F357A">
        <w:t>Аудитория</w:t>
      </w:r>
      <w:r>
        <w:t xml:space="preserve">» – 1 к </w:t>
      </w:r>
      <w:r w:rsidR="004F357A">
        <w:t>М</w:t>
      </w:r>
      <w:r>
        <w:t>, т.к. в одно</w:t>
      </w:r>
      <w:r w:rsidR="002A27D6">
        <w:t>й аудитории делается много записей</w:t>
      </w:r>
      <w:r>
        <w:t>;</w:t>
      </w:r>
    </w:p>
    <w:p w14:paraId="572E1D68" w14:textId="45965208" w:rsidR="00D365D7" w:rsidRDefault="00D365D7" w:rsidP="00793C32">
      <w:pPr>
        <w:pStyle w:val="a8"/>
        <w:numPr>
          <w:ilvl w:val="0"/>
          <w:numId w:val="16"/>
        </w:numPr>
        <w:spacing w:after="0"/>
        <w:ind w:left="993" w:hanging="284"/>
        <w:jc w:val="both"/>
      </w:pPr>
      <w:r>
        <w:t>«</w:t>
      </w:r>
      <w:r w:rsidR="002A27D6">
        <w:t>Расписание</w:t>
      </w:r>
      <w:r>
        <w:t xml:space="preserve"> - </w:t>
      </w:r>
      <w:r w:rsidR="002A27D6">
        <w:t>Аудитория</w:t>
      </w:r>
      <w:r>
        <w:t xml:space="preserve">» – </w:t>
      </w:r>
      <w:r w:rsidR="002A27D6">
        <w:t>М</w:t>
      </w:r>
      <w:r>
        <w:t xml:space="preserve"> к </w:t>
      </w:r>
      <w:r w:rsidR="002A27D6">
        <w:t>М</w:t>
      </w:r>
      <w:r>
        <w:t xml:space="preserve">, т.к. </w:t>
      </w:r>
      <w:r w:rsidR="002A27D6">
        <w:t>для каждой аудитории может быть составлено множество расписаний и в каждом из расписаний может быть несколько аудиторий</w:t>
      </w:r>
      <w:r>
        <w:t>;</w:t>
      </w:r>
    </w:p>
    <w:p w14:paraId="6E3DDDC8" w14:textId="49F2C54F" w:rsidR="000D365E" w:rsidRDefault="00027448" w:rsidP="002A27D6">
      <w:pPr>
        <w:pStyle w:val="a8"/>
        <w:numPr>
          <w:ilvl w:val="0"/>
          <w:numId w:val="16"/>
        </w:numPr>
        <w:spacing w:after="0"/>
        <w:ind w:left="993" w:hanging="284"/>
        <w:jc w:val="both"/>
      </w:pPr>
      <w:r>
        <w:t>«</w:t>
      </w:r>
      <w:r w:rsidR="002A27D6">
        <w:t>Аудитория - Аппаратура</w:t>
      </w:r>
      <w:r>
        <w:t xml:space="preserve">» – 1 к </w:t>
      </w:r>
      <w:r w:rsidR="002A27D6">
        <w:t>М</w:t>
      </w:r>
      <w:r>
        <w:t xml:space="preserve">, т.к. </w:t>
      </w:r>
      <w:r w:rsidR="002A27D6">
        <w:t>в одной аудитории множество единиц техники и инструментов</w:t>
      </w:r>
      <w:r>
        <w:t>;</w:t>
      </w:r>
      <w:bookmarkEnd w:id="0"/>
    </w:p>
    <w:p w14:paraId="0188358E" w14:textId="5B8883A3" w:rsidR="00D87343" w:rsidRDefault="00D87343" w:rsidP="002A27D6">
      <w:pPr>
        <w:pStyle w:val="a8"/>
        <w:numPr>
          <w:ilvl w:val="0"/>
          <w:numId w:val="16"/>
        </w:numPr>
        <w:spacing w:after="0"/>
        <w:ind w:left="993" w:hanging="284"/>
        <w:jc w:val="both"/>
      </w:pPr>
      <w:r>
        <w:t xml:space="preserve">«Участник – Роль» </w:t>
      </w:r>
      <w:r>
        <w:t xml:space="preserve">– </w:t>
      </w:r>
      <w:r>
        <w:t>М к М, т.к. у одного участника может быть несколько ролей в разных группах, одну роль в разных группах могут исполнять разные люди.</w:t>
      </w:r>
    </w:p>
    <w:p w14:paraId="422A51DC" w14:textId="77777777" w:rsidR="00D87343" w:rsidRDefault="00D87343" w:rsidP="00D87343">
      <w:pPr>
        <w:pStyle w:val="a8"/>
        <w:spacing w:after="0"/>
        <w:ind w:left="993"/>
        <w:jc w:val="both"/>
      </w:pPr>
    </w:p>
    <w:p w14:paraId="0DF6FA45" w14:textId="6E760EFF" w:rsidR="00D87343" w:rsidRDefault="00D87343" w:rsidP="00D87343">
      <w:pPr>
        <w:pStyle w:val="a8"/>
        <w:spacing w:after="0"/>
        <w:ind w:left="993"/>
        <w:jc w:val="both"/>
        <w:sectPr w:rsidR="00D87343" w:rsidSect="00DE761B">
          <w:footerReference w:type="default" r:id="rId8"/>
          <w:pgSz w:w="12240" w:h="15840"/>
          <w:pgMar w:top="1134" w:right="851" w:bottom="1134" w:left="1701" w:header="720" w:footer="720" w:gutter="0"/>
          <w:cols w:space="720"/>
          <w:titlePg/>
          <w:docGrid w:linePitch="381"/>
        </w:sectPr>
      </w:pPr>
    </w:p>
    <w:p w14:paraId="24B229A3" w14:textId="15168EC2" w:rsidR="00A320C2" w:rsidRDefault="00D87343" w:rsidP="008624F7">
      <w:pPr>
        <w:spacing w:after="0"/>
        <w:jc w:val="center"/>
        <w:sectPr w:rsidR="00A320C2" w:rsidSect="004F357A">
          <w:pgSz w:w="23811" w:h="16838" w:orient="landscape" w:code="8"/>
          <w:pgMar w:top="2694" w:right="1134" w:bottom="851" w:left="1134" w:header="720" w:footer="720" w:gutter="0"/>
          <w:cols w:space="720"/>
          <w:titlePg/>
          <w:docGrid w:linePitch="381"/>
        </w:sectPr>
      </w:pPr>
      <w:r>
        <w:object w:dxaOrig="22537" w:dyaOrig="12097" w14:anchorId="23E20D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1076.4pt;height:577.2pt" o:ole="">
            <v:imagedata r:id="rId9" o:title=""/>
          </v:shape>
          <o:OLEObject Type="Embed" ProgID="Visio.Drawing.15" ShapeID="_x0000_i1034" DrawAspect="Content" ObjectID="_1727605184" r:id="rId10"/>
        </w:object>
      </w:r>
    </w:p>
    <w:p w14:paraId="63A3B509" w14:textId="24707D27" w:rsidR="00B30DD0" w:rsidRPr="00D2651C" w:rsidRDefault="00D2651C" w:rsidP="00D2651C">
      <w:pPr>
        <w:spacing w:after="0"/>
        <w:ind w:left="709"/>
        <w:outlineLvl w:val="0"/>
        <w:rPr>
          <w:b/>
        </w:rPr>
      </w:pPr>
      <w:r>
        <w:rPr>
          <w:b/>
        </w:rPr>
        <w:lastRenderedPageBreak/>
        <w:t>3</w:t>
      </w:r>
      <w:r>
        <w:rPr>
          <w:b/>
        </w:rPr>
        <w:tab/>
      </w:r>
      <w:r w:rsidR="002201D0" w:rsidRPr="00D2651C">
        <w:rPr>
          <w:b/>
        </w:rPr>
        <w:t>ВЫВОДЫ</w:t>
      </w:r>
    </w:p>
    <w:p w14:paraId="1A64F54F" w14:textId="77777777" w:rsidR="00F52424" w:rsidRDefault="00F52424" w:rsidP="008624F7">
      <w:pPr>
        <w:spacing w:after="0"/>
        <w:rPr>
          <w:b/>
        </w:rPr>
      </w:pPr>
    </w:p>
    <w:p w14:paraId="6D0DDEFE" w14:textId="1FF122EE" w:rsidR="006E343A" w:rsidRPr="0050038C" w:rsidRDefault="00F52424" w:rsidP="008624F7">
      <w:pPr>
        <w:spacing w:after="0"/>
        <w:ind w:firstLine="709"/>
        <w:jc w:val="both"/>
      </w:pPr>
      <w:r>
        <w:t xml:space="preserve">В ходе выполнения лабораторной работы </w:t>
      </w:r>
      <w:r w:rsidR="006E343A">
        <w:t xml:space="preserve">выполнено концептуальное проектирование </w:t>
      </w:r>
      <w:r w:rsidR="00060817">
        <w:t xml:space="preserve">базы данных </w:t>
      </w:r>
      <w:r w:rsidR="00E31AEB">
        <w:rPr>
          <w:rFonts w:eastAsia="Times New Roman"/>
          <w:bCs/>
          <w:szCs w:val="28"/>
        </w:rPr>
        <w:t>студии звукозаписи</w:t>
      </w:r>
      <w:r w:rsidR="006E343A">
        <w:t xml:space="preserve"> с использованием ER-модели представления данных (модели «сущность-связь»). Разработана ER-модель данных с учетом семантических ограничений заданной предметной области и представ</w:t>
      </w:r>
      <w:r w:rsidR="00060817">
        <w:t>лена</w:t>
      </w:r>
      <w:r w:rsidR="006E343A">
        <w:t xml:space="preserve"> модель в виде ER-диаграммы.</w:t>
      </w:r>
    </w:p>
    <w:p w14:paraId="2CBD2801" w14:textId="77777777" w:rsidR="00467609" w:rsidRPr="00DF6857" w:rsidRDefault="00467609" w:rsidP="008624F7">
      <w:pPr>
        <w:spacing w:after="0"/>
      </w:pPr>
    </w:p>
    <w:sectPr w:rsidR="00467609" w:rsidRPr="00DF6857" w:rsidSect="00A320C2">
      <w:pgSz w:w="12240" w:h="15840"/>
      <w:pgMar w:top="1134" w:right="1701" w:bottom="1134" w:left="851" w:header="720" w:footer="720" w:gutter="0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A057661" w14:textId="77777777" w:rsidR="008F0B12" w:rsidRDefault="008F0B12" w:rsidP="00FA4BB5">
      <w:r>
        <w:separator/>
      </w:r>
    </w:p>
  </w:endnote>
  <w:endnote w:type="continuationSeparator" w:id="0">
    <w:p w14:paraId="703FC5EF" w14:textId="77777777" w:rsidR="008F0B12" w:rsidRDefault="008F0B12" w:rsidP="00FA4B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415548057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44C2D5D5" w14:textId="77777777" w:rsidR="00517A6A" w:rsidRDefault="00517A6A">
        <w:pPr>
          <w:pStyle w:val="a6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B3BAC">
          <w:rPr>
            <w:noProof/>
          </w:rPr>
          <w:t>17</w:t>
        </w:r>
        <w:r>
          <w:rPr>
            <w:noProof/>
          </w:rPr>
          <w:fldChar w:fldCharType="end"/>
        </w:r>
      </w:p>
    </w:sdtContent>
  </w:sdt>
  <w:p w14:paraId="019231FC" w14:textId="77777777" w:rsidR="00517A6A" w:rsidRDefault="00517A6A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526C935" w14:textId="77777777" w:rsidR="008F0B12" w:rsidRDefault="008F0B12" w:rsidP="00FA4BB5">
      <w:r>
        <w:separator/>
      </w:r>
    </w:p>
  </w:footnote>
  <w:footnote w:type="continuationSeparator" w:id="0">
    <w:p w14:paraId="7E0BC9B4" w14:textId="77777777" w:rsidR="008F0B12" w:rsidRDefault="008F0B12" w:rsidP="00FA4BB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070DE5"/>
    <w:multiLevelType w:val="hybridMultilevel"/>
    <w:tmpl w:val="4F90DC30"/>
    <w:lvl w:ilvl="0" w:tplc="66A8DBE4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FBB231A"/>
    <w:multiLevelType w:val="hybridMultilevel"/>
    <w:tmpl w:val="226844A2"/>
    <w:lvl w:ilvl="0" w:tplc="16622A04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D56B3A"/>
    <w:multiLevelType w:val="hybridMultilevel"/>
    <w:tmpl w:val="907EB8A6"/>
    <w:lvl w:ilvl="0" w:tplc="EC867E7A">
      <w:start w:val="1"/>
      <w:numFmt w:val="bullet"/>
      <w:suff w:val="space"/>
      <w:lvlText w:val=""/>
      <w:lvlJc w:val="left"/>
      <w:pPr>
        <w:ind w:left="1418" w:hanging="698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182A286D"/>
    <w:multiLevelType w:val="hybridMultilevel"/>
    <w:tmpl w:val="527A9CB8"/>
    <w:lvl w:ilvl="0" w:tplc="34BEC5AA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25D46591"/>
    <w:multiLevelType w:val="hybridMultilevel"/>
    <w:tmpl w:val="4AD88F48"/>
    <w:lvl w:ilvl="0" w:tplc="FE42AE9C">
      <w:numFmt w:val="bullet"/>
      <w:lvlText w:val="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28C5469F"/>
    <w:multiLevelType w:val="hybridMultilevel"/>
    <w:tmpl w:val="1A046408"/>
    <w:lvl w:ilvl="0" w:tplc="041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B580676"/>
    <w:multiLevelType w:val="hybridMultilevel"/>
    <w:tmpl w:val="F42AB156"/>
    <w:lvl w:ilvl="0" w:tplc="55AE5F4A">
      <w:start w:val="2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2DBF3F00"/>
    <w:multiLevelType w:val="hybridMultilevel"/>
    <w:tmpl w:val="E760CA4A"/>
    <w:lvl w:ilvl="0" w:tplc="296C882E">
      <w:start w:val="3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39A51D50"/>
    <w:multiLevelType w:val="hybridMultilevel"/>
    <w:tmpl w:val="3DEE5DFE"/>
    <w:lvl w:ilvl="0" w:tplc="FB6E6F32">
      <w:start w:val="1"/>
      <w:numFmt w:val="bullet"/>
      <w:suff w:val="space"/>
      <w:lvlText w:val=""/>
      <w:lvlJc w:val="left"/>
      <w:pPr>
        <w:ind w:left="1247" w:hanging="52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3BC81F10"/>
    <w:multiLevelType w:val="hybridMultilevel"/>
    <w:tmpl w:val="B90A33FA"/>
    <w:lvl w:ilvl="0" w:tplc="227A240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CD90853"/>
    <w:multiLevelType w:val="hybridMultilevel"/>
    <w:tmpl w:val="F9642982"/>
    <w:lvl w:ilvl="0" w:tplc="2EE8D250">
      <w:start w:val="4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 w15:restartNumberingAfterBreak="0">
    <w:nsid w:val="447C1814"/>
    <w:multiLevelType w:val="hybridMultilevel"/>
    <w:tmpl w:val="330EF34C"/>
    <w:lvl w:ilvl="0" w:tplc="7226AD92">
      <w:start w:val="1"/>
      <w:numFmt w:val="bullet"/>
      <w:suff w:val="space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56F23A2B"/>
    <w:multiLevelType w:val="hybridMultilevel"/>
    <w:tmpl w:val="E63C35C8"/>
    <w:lvl w:ilvl="0" w:tplc="34BEC5AA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FFFFFFFF" w:tentative="1">
      <w:start w:val="1"/>
      <w:numFmt w:val="lowerLetter"/>
      <w:lvlText w:val="%2."/>
      <w:lvlJc w:val="left"/>
      <w:pPr>
        <w:ind w:left="2160" w:hanging="360"/>
      </w:pPr>
    </w:lvl>
    <w:lvl w:ilvl="2" w:tplc="FFFFFFFF" w:tentative="1">
      <w:start w:val="1"/>
      <w:numFmt w:val="lowerRoman"/>
      <w:lvlText w:val="%3."/>
      <w:lvlJc w:val="right"/>
      <w:pPr>
        <w:ind w:left="2880" w:hanging="180"/>
      </w:pPr>
    </w:lvl>
    <w:lvl w:ilvl="3" w:tplc="FFFFFFFF" w:tentative="1">
      <w:start w:val="1"/>
      <w:numFmt w:val="decimal"/>
      <w:lvlText w:val="%4."/>
      <w:lvlJc w:val="left"/>
      <w:pPr>
        <w:ind w:left="3600" w:hanging="360"/>
      </w:pPr>
    </w:lvl>
    <w:lvl w:ilvl="4" w:tplc="FFFFFFFF" w:tentative="1">
      <w:start w:val="1"/>
      <w:numFmt w:val="lowerLetter"/>
      <w:lvlText w:val="%5."/>
      <w:lvlJc w:val="left"/>
      <w:pPr>
        <w:ind w:left="4320" w:hanging="360"/>
      </w:pPr>
    </w:lvl>
    <w:lvl w:ilvl="5" w:tplc="FFFFFFFF" w:tentative="1">
      <w:start w:val="1"/>
      <w:numFmt w:val="lowerRoman"/>
      <w:lvlText w:val="%6."/>
      <w:lvlJc w:val="right"/>
      <w:pPr>
        <w:ind w:left="5040" w:hanging="180"/>
      </w:pPr>
    </w:lvl>
    <w:lvl w:ilvl="6" w:tplc="FFFFFFFF" w:tentative="1">
      <w:start w:val="1"/>
      <w:numFmt w:val="decimal"/>
      <w:lvlText w:val="%7."/>
      <w:lvlJc w:val="left"/>
      <w:pPr>
        <w:ind w:left="5760" w:hanging="360"/>
      </w:pPr>
    </w:lvl>
    <w:lvl w:ilvl="7" w:tplc="FFFFFFFF" w:tentative="1">
      <w:start w:val="1"/>
      <w:numFmt w:val="lowerLetter"/>
      <w:lvlText w:val="%8."/>
      <w:lvlJc w:val="left"/>
      <w:pPr>
        <w:ind w:left="6480" w:hanging="360"/>
      </w:pPr>
    </w:lvl>
    <w:lvl w:ilvl="8" w:tplc="FFFFFFFF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 w15:restartNumberingAfterBreak="0">
    <w:nsid w:val="5AF66BB7"/>
    <w:multiLevelType w:val="hybridMultilevel"/>
    <w:tmpl w:val="4358F3DC"/>
    <w:lvl w:ilvl="0" w:tplc="E154DE1E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C000019" w:tentative="1">
      <w:start w:val="1"/>
      <w:numFmt w:val="lowerLetter"/>
      <w:lvlText w:val="%2."/>
      <w:lvlJc w:val="left"/>
      <w:pPr>
        <w:ind w:left="1440" w:hanging="360"/>
      </w:pPr>
    </w:lvl>
    <w:lvl w:ilvl="2" w:tplc="0C00001B" w:tentative="1">
      <w:start w:val="1"/>
      <w:numFmt w:val="lowerRoman"/>
      <w:lvlText w:val="%3."/>
      <w:lvlJc w:val="right"/>
      <w:pPr>
        <w:ind w:left="2160" w:hanging="180"/>
      </w:pPr>
    </w:lvl>
    <w:lvl w:ilvl="3" w:tplc="0C00000F" w:tentative="1">
      <w:start w:val="1"/>
      <w:numFmt w:val="decimal"/>
      <w:lvlText w:val="%4."/>
      <w:lvlJc w:val="left"/>
      <w:pPr>
        <w:ind w:left="2880" w:hanging="360"/>
      </w:pPr>
    </w:lvl>
    <w:lvl w:ilvl="4" w:tplc="0C000019" w:tentative="1">
      <w:start w:val="1"/>
      <w:numFmt w:val="lowerLetter"/>
      <w:lvlText w:val="%5."/>
      <w:lvlJc w:val="left"/>
      <w:pPr>
        <w:ind w:left="3600" w:hanging="360"/>
      </w:pPr>
    </w:lvl>
    <w:lvl w:ilvl="5" w:tplc="0C00001B" w:tentative="1">
      <w:start w:val="1"/>
      <w:numFmt w:val="lowerRoman"/>
      <w:lvlText w:val="%6."/>
      <w:lvlJc w:val="right"/>
      <w:pPr>
        <w:ind w:left="4320" w:hanging="180"/>
      </w:pPr>
    </w:lvl>
    <w:lvl w:ilvl="6" w:tplc="0C00000F" w:tentative="1">
      <w:start w:val="1"/>
      <w:numFmt w:val="decimal"/>
      <w:lvlText w:val="%7."/>
      <w:lvlJc w:val="left"/>
      <w:pPr>
        <w:ind w:left="5040" w:hanging="360"/>
      </w:pPr>
    </w:lvl>
    <w:lvl w:ilvl="7" w:tplc="0C000019" w:tentative="1">
      <w:start w:val="1"/>
      <w:numFmt w:val="lowerLetter"/>
      <w:lvlText w:val="%8."/>
      <w:lvlJc w:val="left"/>
      <w:pPr>
        <w:ind w:left="5760" w:hanging="360"/>
      </w:pPr>
    </w:lvl>
    <w:lvl w:ilvl="8" w:tplc="0C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B357B2A"/>
    <w:multiLevelType w:val="hybridMultilevel"/>
    <w:tmpl w:val="B90A33FA"/>
    <w:lvl w:ilvl="0" w:tplc="227A2408">
      <w:start w:val="1"/>
      <w:numFmt w:val="decimal"/>
      <w:lvlText w:val="%1"/>
      <w:lvlJc w:val="left"/>
      <w:pPr>
        <w:ind w:left="503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5759" w:hanging="360"/>
      </w:pPr>
    </w:lvl>
    <w:lvl w:ilvl="2" w:tplc="0419001B" w:tentative="1">
      <w:start w:val="1"/>
      <w:numFmt w:val="lowerRoman"/>
      <w:lvlText w:val="%3."/>
      <w:lvlJc w:val="right"/>
      <w:pPr>
        <w:ind w:left="6479" w:hanging="180"/>
      </w:pPr>
    </w:lvl>
    <w:lvl w:ilvl="3" w:tplc="0419000F" w:tentative="1">
      <w:start w:val="1"/>
      <w:numFmt w:val="decimal"/>
      <w:lvlText w:val="%4."/>
      <w:lvlJc w:val="left"/>
      <w:pPr>
        <w:ind w:left="7199" w:hanging="360"/>
      </w:pPr>
    </w:lvl>
    <w:lvl w:ilvl="4" w:tplc="04190019" w:tentative="1">
      <w:start w:val="1"/>
      <w:numFmt w:val="lowerLetter"/>
      <w:lvlText w:val="%5."/>
      <w:lvlJc w:val="left"/>
      <w:pPr>
        <w:ind w:left="7919" w:hanging="360"/>
      </w:pPr>
    </w:lvl>
    <w:lvl w:ilvl="5" w:tplc="0419001B" w:tentative="1">
      <w:start w:val="1"/>
      <w:numFmt w:val="lowerRoman"/>
      <w:lvlText w:val="%6."/>
      <w:lvlJc w:val="right"/>
      <w:pPr>
        <w:ind w:left="8639" w:hanging="180"/>
      </w:pPr>
    </w:lvl>
    <w:lvl w:ilvl="6" w:tplc="0419000F" w:tentative="1">
      <w:start w:val="1"/>
      <w:numFmt w:val="decimal"/>
      <w:lvlText w:val="%7."/>
      <w:lvlJc w:val="left"/>
      <w:pPr>
        <w:ind w:left="9359" w:hanging="360"/>
      </w:pPr>
    </w:lvl>
    <w:lvl w:ilvl="7" w:tplc="04190019" w:tentative="1">
      <w:start w:val="1"/>
      <w:numFmt w:val="lowerLetter"/>
      <w:lvlText w:val="%8."/>
      <w:lvlJc w:val="left"/>
      <w:pPr>
        <w:ind w:left="10079" w:hanging="360"/>
      </w:pPr>
    </w:lvl>
    <w:lvl w:ilvl="8" w:tplc="0419001B" w:tentative="1">
      <w:start w:val="1"/>
      <w:numFmt w:val="lowerRoman"/>
      <w:lvlText w:val="%9."/>
      <w:lvlJc w:val="right"/>
      <w:pPr>
        <w:ind w:left="10799" w:hanging="180"/>
      </w:pPr>
    </w:lvl>
  </w:abstractNum>
  <w:abstractNum w:abstractNumId="15" w15:restartNumberingAfterBreak="0">
    <w:nsid w:val="7F633D67"/>
    <w:multiLevelType w:val="hybridMultilevel"/>
    <w:tmpl w:val="8CE81924"/>
    <w:lvl w:ilvl="0" w:tplc="1136C692">
      <w:start w:val="1"/>
      <w:numFmt w:val="bullet"/>
      <w:suff w:val="space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7F8C61F1"/>
    <w:multiLevelType w:val="hybridMultilevel"/>
    <w:tmpl w:val="413E665C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0"/>
  </w:num>
  <w:num w:numId="2">
    <w:abstractNumId w:val="15"/>
  </w:num>
  <w:num w:numId="3">
    <w:abstractNumId w:val="11"/>
  </w:num>
  <w:num w:numId="4">
    <w:abstractNumId w:val="5"/>
  </w:num>
  <w:num w:numId="5">
    <w:abstractNumId w:val="2"/>
  </w:num>
  <w:num w:numId="6">
    <w:abstractNumId w:val="8"/>
  </w:num>
  <w:num w:numId="7">
    <w:abstractNumId w:val="1"/>
  </w:num>
  <w:num w:numId="8">
    <w:abstractNumId w:val="10"/>
  </w:num>
  <w:num w:numId="9">
    <w:abstractNumId w:val="7"/>
  </w:num>
  <w:num w:numId="10">
    <w:abstractNumId w:val="6"/>
  </w:num>
  <w:num w:numId="11">
    <w:abstractNumId w:val="9"/>
  </w:num>
  <w:num w:numId="12">
    <w:abstractNumId w:val="16"/>
  </w:num>
  <w:num w:numId="13">
    <w:abstractNumId w:val="4"/>
  </w:num>
  <w:num w:numId="14">
    <w:abstractNumId w:val="12"/>
  </w:num>
  <w:num w:numId="15">
    <w:abstractNumId w:val="3"/>
  </w:num>
  <w:num w:numId="16">
    <w:abstractNumId w:val="14"/>
  </w:num>
  <w:num w:numId="17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0"/>
  <w:defaultTabStop w:val="720"/>
  <w:drawingGridHorizontalSpacing w:val="140"/>
  <w:drawingGridVerticalSpacing w:val="381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30EB4"/>
    <w:rsid w:val="000017A9"/>
    <w:rsid w:val="000057EE"/>
    <w:rsid w:val="00007FCA"/>
    <w:rsid w:val="00027448"/>
    <w:rsid w:val="000325D0"/>
    <w:rsid w:val="00060817"/>
    <w:rsid w:val="0006507D"/>
    <w:rsid w:val="000849A9"/>
    <w:rsid w:val="00090764"/>
    <w:rsid w:val="000932A8"/>
    <w:rsid w:val="000A07A4"/>
    <w:rsid w:val="000A18BF"/>
    <w:rsid w:val="000D365E"/>
    <w:rsid w:val="0010002C"/>
    <w:rsid w:val="00142325"/>
    <w:rsid w:val="001477C1"/>
    <w:rsid w:val="001519FB"/>
    <w:rsid w:val="0019323D"/>
    <w:rsid w:val="0021747C"/>
    <w:rsid w:val="002201D0"/>
    <w:rsid w:val="0022622F"/>
    <w:rsid w:val="00253E8E"/>
    <w:rsid w:val="00286DE6"/>
    <w:rsid w:val="002A27D6"/>
    <w:rsid w:val="002A4D51"/>
    <w:rsid w:val="002B3317"/>
    <w:rsid w:val="002C5B6B"/>
    <w:rsid w:val="002E3BC5"/>
    <w:rsid w:val="002E7782"/>
    <w:rsid w:val="002F4DD4"/>
    <w:rsid w:val="003115C0"/>
    <w:rsid w:val="0031323B"/>
    <w:rsid w:val="00314074"/>
    <w:rsid w:val="00343747"/>
    <w:rsid w:val="003608EF"/>
    <w:rsid w:val="00376061"/>
    <w:rsid w:val="00382371"/>
    <w:rsid w:val="00385C73"/>
    <w:rsid w:val="0039525F"/>
    <w:rsid w:val="003B589F"/>
    <w:rsid w:val="003C3AB1"/>
    <w:rsid w:val="003E0483"/>
    <w:rsid w:val="003F3F14"/>
    <w:rsid w:val="0040786A"/>
    <w:rsid w:val="00425A47"/>
    <w:rsid w:val="00437151"/>
    <w:rsid w:val="00467609"/>
    <w:rsid w:val="004A40A6"/>
    <w:rsid w:val="004A67F1"/>
    <w:rsid w:val="004E2B2D"/>
    <w:rsid w:val="004E7A2A"/>
    <w:rsid w:val="004F357A"/>
    <w:rsid w:val="0050038C"/>
    <w:rsid w:val="00517A6A"/>
    <w:rsid w:val="00524473"/>
    <w:rsid w:val="00524D69"/>
    <w:rsid w:val="0054402E"/>
    <w:rsid w:val="00571DA2"/>
    <w:rsid w:val="00571F76"/>
    <w:rsid w:val="00580641"/>
    <w:rsid w:val="005854A5"/>
    <w:rsid w:val="00593377"/>
    <w:rsid w:val="005B0B96"/>
    <w:rsid w:val="005B58A2"/>
    <w:rsid w:val="005B7B93"/>
    <w:rsid w:val="005C2E17"/>
    <w:rsid w:val="005E7386"/>
    <w:rsid w:val="00602020"/>
    <w:rsid w:val="00614795"/>
    <w:rsid w:val="00621B16"/>
    <w:rsid w:val="006330F4"/>
    <w:rsid w:val="00642DD1"/>
    <w:rsid w:val="00647CD1"/>
    <w:rsid w:val="00656405"/>
    <w:rsid w:val="006723B1"/>
    <w:rsid w:val="00675D89"/>
    <w:rsid w:val="006871AF"/>
    <w:rsid w:val="006A778D"/>
    <w:rsid w:val="006C09CD"/>
    <w:rsid w:val="006E1260"/>
    <w:rsid w:val="006E343A"/>
    <w:rsid w:val="006F2D33"/>
    <w:rsid w:val="00702A08"/>
    <w:rsid w:val="007065D5"/>
    <w:rsid w:val="00706DE4"/>
    <w:rsid w:val="00717E00"/>
    <w:rsid w:val="00734C0F"/>
    <w:rsid w:val="007411D0"/>
    <w:rsid w:val="007473DF"/>
    <w:rsid w:val="00747D45"/>
    <w:rsid w:val="00752D3D"/>
    <w:rsid w:val="00756190"/>
    <w:rsid w:val="00784079"/>
    <w:rsid w:val="00786DD9"/>
    <w:rsid w:val="00793C32"/>
    <w:rsid w:val="00797547"/>
    <w:rsid w:val="007B3BAC"/>
    <w:rsid w:val="007F34FE"/>
    <w:rsid w:val="0080049D"/>
    <w:rsid w:val="0080118B"/>
    <w:rsid w:val="00804A1B"/>
    <w:rsid w:val="00814471"/>
    <w:rsid w:val="0081685C"/>
    <w:rsid w:val="00827E5D"/>
    <w:rsid w:val="0083291A"/>
    <w:rsid w:val="0084465C"/>
    <w:rsid w:val="008624F7"/>
    <w:rsid w:val="00864634"/>
    <w:rsid w:val="0087048E"/>
    <w:rsid w:val="0088009C"/>
    <w:rsid w:val="00880A0F"/>
    <w:rsid w:val="00885178"/>
    <w:rsid w:val="008B7BEF"/>
    <w:rsid w:val="008C05B4"/>
    <w:rsid w:val="008C50AC"/>
    <w:rsid w:val="008E1393"/>
    <w:rsid w:val="008F0B12"/>
    <w:rsid w:val="008F1DD0"/>
    <w:rsid w:val="0092218B"/>
    <w:rsid w:val="00924627"/>
    <w:rsid w:val="00940697"/>
    <w:rsid w:val="00980EFF"/>
    <w:rsid w:val="00990BCB"/>
    <w:rsid w:val="00992647"/>
    <w:rsid w:val="009E1F87"/>
    <w:rsid w:val="009E7D83"/>
    <w:rsid w:val="009F0EA1"/>
    <w:rsid w:val="009F608A"/>
    <w:rsid w:val="009F78B5"/>
    <w:rsid w:val="00A0228A"/>
    <w:rsid w:val="00A059C1"/>
    <w:rsid w:val="00A11959"/>
    <w:rsid w:val="00A17AA9"/>
    <w:rsid w:val="00A320C2"/>
    <w:rsid w:val="00A509DB"/>
    <w:rsid w:val="00A523A0"/>
    <w:rsid w:val="00A57577"/>
    <w:rsid w:val="00A57941"/>
    <w:rsid w:val="00A62D0E"/>
    <w:rsid w:val="00A70E98"/>
    <w:rsid w:val="00A75154"/>
    <w:rsid w:val="00A94392"/>
    <w:rsid w:val="00AD5B82"/>
    <w:rsid w:val="00AE4878"/>
    <w:rsid w:val="00AF3793"/>
    <w:rsid w:val="00B10DD8"/>
    <w:rsid w:val="00B30DD0"/>
    <w:rsid w:val="00B417CF"/>
    <w:rsid w:val="00B71FB8"/>
    <w:rsid w:val="00B75F98"/>
    <w:rsid w:val="00B84652"/>
    <w:rsid w:val="00BA21D4"/>
    <w:rsid w:val="00BB34C7"/>
    <w:rsid w:val="00BC0DF4"/>
    <w:rsid w:val="00BE0FEE"/>
    <w:rsid w:val="00BE2737"/>
    <w:rsid w:val="00BF3E00"/>
    <w:rsid w:val="00C30DF4"/>
    <w:rsid w:val="00C47876"/>
    <w:rsid w:val="00C538A4"/>
    <w:rsid w:val="00C60CA0"/>
    <w:rsid w:val="00C77695"/>
    <w:rsid w:val="00C8482E"/>
    <w:rsid w:val="00CB0F22"/>
    <w:rsid w:val="00CB1D71"/>
    <w:rsid w:val="00CB51D8"/>
    <w:rsid w:val="00D14AB7"/>
    <w:rsid w:val="00D22483"/>
    <w:rsid w:val="00D22E76"/>
    <w:rsid w:val="00D233FA"/>
    <w:rsid w:val="00D24918"/>
    <w:rsid w:val="00D2651C"/>
    <w:rsid w:val="00D32064"/>
    <w:rsid w:val="00D32901"/>
    <w:rsid w:val="00D365D7"/>
    <w:rsid w:val="00D53DF0"/>
    <w:rsid w:val="00D61FC4"/>
    <w:rsid w:val="00D64FE0"/>
    <w:rsid w:val="00D65131"/>
    <w:rsid w:val="00D7106A"/>
    <w:rsid w:val="00D71D70"/>
    <w:rsid w:val="00D80415"/>
    <w:rsid w:val="00D81558"/>
    <w:rsid w:val="00D87343"/>
    <w:rsid w:val="00D923EF"/>
    <w:rsid w:val="00D95202"/>
    <w:rsid w:val="00DC389B"/>
    <w:rsid w:val="00DE761B"/>
    <w:rsid w:val="00DF6857"/>
    <w:rsid w:val="00E158F0"/>
    <w:rsid w:val="00E30EB4"/>
    <w:rsid w:val="00E31AEB"/>
    <w:rsid w:val="00E331E1"/>
    <w:rsid w:val="00E4250B"/>
    <w:rsid w:val="00E53C1A"/>
    <w:rsid w:val="00E61782"/>
    <w:rsid w:val="00E65E90"/>
    <w:rsid w:val="00EA24EA"/>
    <w:rsid w:val="00EB6107"/>
    <w:rsid w:val="00EC5B09"/>
    <w:rsid w:val="00EE3294"/>
    <w:rsid w:val="00EE61E8"/>
    <w:rsid w:val="00EF2441"/>
    <w:rsid w:val="00F02E4F"/>
    <w:rsid w:val="00F35E48"/>
    <w:rsid w:val="00F469AC"/>
    <w:rsid w:val="00F50813"/>
    <w:rsid w:val="00F52424"/>
    <w:rsid w:val="00F57EE2"/>
    <w:rsid w:val="00F802BC"/>
    <w:rsid w:val="00F94204"/>
    <w:rsid w:val="00FA4BB5"/>
    <w:rsid w:val="00FB6E3A"/>
    <w:rsid w:val="00FD52C2"/>
    <w:rsid w:val="00FF1EC4"/>
    <w:rsid w:val="00FF204C"/>
    <w:rsid w:val="00FF70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B61EB8F"/>
  <w15:chartTrackingRefBased/>
  <w15:docId w15:val="{A864CD4A-BE5E-4AFC-905C-A05BFBE6BD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F34FE"/>
    <w:rPr>
      <w:sz w:val="28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286DE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FA4BB5"/>
    <w:pPr>
      <w:tabs>
        <w:tab w:val="center" w:pos="4680"/>
        <w:tab w:val="right" w:pos="9360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FA4BB5"/>
    <w:rPr>
      <w:sz w:val="28"/>
      <w:lang w:val="ru-RU"/>
    </w:rPr>
  </w:style>
  <w:style w:type="paragraph" w:styleId="a6">
    <w:name w:val="footer"/>
    <w:basedOn w:val="a"/>
    <w:link w:val="a7"/>
    <w:uiPriority w:val="99"/>
    <w:unhideWhenUsed/>
    <w:rsid w:val="00FA4BB5"/>
    <w:pPr>
      <w:tabs>
        <w:tab w:val="center" w:pos="4680"/>
        <w:tab w:val="right" w:pos="9360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FA4BB5"/>
    <w:rPr>
      <w:sz w:val="28"/>
      <w:lang w:val="ru-RU"/>
    </w:rPr>
  </w:style>
  <w:style w:type="paragraph" w:styleId="a8">
    <w:name w:val="List Paragraph"/>
    <w:basedOn w:val="a"/>
    <w:uiPriority w:val="34"/>
    <w:qFormat/>
    <w:rsid w:val="00467609"/>
    <w:pPr>
      <w:ind w:left="720"/>
      <w:contextualSpacing/>
    </w:pPr>
  </w:style>
  <w:style w:type="character" w:styleId="a9">
    <w:name w:val="Placeholder Text"/>
    <w:basedOn w:val="a0"/>
    <w:uiPriority w:val="99"/>
    <w:semiHidden/>
    <w:rsid w:val="003E0483"/>
    <w:rPr>
      <w:color w:val="808080"/>
    </w:rPr>
  </w:style>
  <w:style w:type="paragraph" w:styleId="aa">
    <w:name w:val="Title"/>
    <w:basedOn w:val="a"/>
    <w:next w:val="a"/>
    <w:link w:val="ab"/>
    <w:uiPriority w:val="10"/>
    <w:qFormat/>
    <w:rsid w:val="00734C0F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b">
    <w:name w:val="Заголовок Знак"/>
    <w:basedOn w:val="a0"/>
    <w:link w:val="aa"/>
    <w:uiPriority w:val="10"/>
    <w:rsid w:val="00734C0F"/>
    <w:rPr>
      <w:rFonts w:asciiTheme="majorHAnsi" w:eastAsiaTheme="majorEastAsia" w:hAnsiTheme="majorHAnsi" w:cstheme="majorBidi"/>
      <w:spacing w:val="-10"/>
      <w:kern w:val="28"/>
      <w:sz w:val="56"/>
      <w:szCs w:val="56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ustom 1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AA7D2DA-80F7-4895-B53C-DD7A69E49C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6</Pages>
  <Words>480</Words>
  <Characters>2741</Characters>
  <Application>Microsoft Office Word</Application>
  <DocSecurity>0</DocSecurity>
  <Lines>22</Lines>
  <Paragraphs>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2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y Levdorovich</dc:creator>
  <cp:keywords/>
  <dc:description/>
  <cp:lastModifiedBy>Павел</cp:lastModifiedBy>
  <cp:revision>4</cp:revision>
  <cp:lastPrinted>2022-10-10T16:46:00Z</cp:lastPrinted>
  <dcterms:created xsi:type="dcterms:W3CDTF">2022-10-17T22:54:00Z</dcterms:created>
  <dcterms:modified xsi:type="dcterms:W3CDTF">2022-10-18T10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